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4328" w:rsidRDefault="00854328" w:rsidP="00013230">
      <w:pPr>
        <w:rPr>
          <w:rFonts w:ascii="Foco" w:hAnsi="Foco"/>
        </w:rPr>
      </w:pPr>
    </w:p>
    <w:p w:rsidR="00854328" w:rsidRDefault="00854328" w:rsidP="00013230">
      <w:pPr>
        <w:pStyle w:val="Heading1"/>
        <w:rPr>
          <w:rFonts w:ascii="Foco" w:hAnsi="Foco"/>
        </w:rPr>
      </w:pPr>
    </w:p>
    <w:p w:rsidR="00F81617" w:rsidRPr="000E0925" w:rsidRDefault="00013230" w:rsidP="00013230">
      <w:pPr>
        <w:pStyle w:val="Heading1"/>
        <w:rPr>
          <w:rFonts w:ascii="Foco" w:hAnsi="Foco"/>
        </w:rPr>
      </w:pPr>
      <w:r w:rsidRPr="000E0925">
        <w:rPr>
          <w:rFonts w:ascii="Foco" w:hAnsi="Foco"/>
        </w:rPr>
        <w:t>Applications for Federal Loans</w:t>
      </w:r>
    </w:p>
    <w:p w:rsidR="00013230" w:rsidRPr="000E0925" w:rsidRDefault="00013230" w:rsidP="00013230">
      <w:pPr>
        <w:pStyle w:val="BodyTextFirstIndent2"/>
        <w:rPr>
          <w:rFonts w:ascii="Foco" w:hAnsi="Foco"/>
        </w:rPr>
      </w:pPr>
      <w:r w:rsidRPr="000E0925">
        <w:rPr>
          <w:rFonts w:ascii="Foco" w:hAnsi="Foco"/>
        </w:rPr>
        <w:t xml:space="preserve">Your entitlement to loans is explained in your government website at </w:t>
      </w:r>
    </w:p>
    <w:p w:rsidR="00013230" w:rsidRPr="000E0925" w:rsidRDefault="00013230" w:rsidP="00013230">
      <w:pPr>
        <w:pStyle w:val="BodyTextFirstIndent2"/>
        <w:rPr>
          <w:rFonts w:ascii="Foco" w:hAnsi="Foco"/>
        </w:rPr>
      </w:pPr>
      <w:hyperlink r:id="rId8" w:history="1">
        <w:r w:rsidRPr="000E0925">
          <w:rPr>
            <w:rStyle w:val="Hyperlink"/>
            <w:rFonts w:ascii="Foco" w:hAnsi="Foco"/>
          </w:rPr>
          <w:t>http://studentaid.ed.gov/types/loans/subsidized-unsubsidized</w:t>
        </w:r>
      </w:hyperlink>
    </w:p>
    <w:p w:rsidR="00013230" w:rsidRPr="000E0925" w:rsidRDefault="00013230" w:rsidP="00013230">
      <w:pPr>
        <w:pStyle w:val="BodyTextFirstIndent2"/>
        <w:rPr>
          <w:rFonts w:ascii="Foco" w:hAnsi="Foco"/>
        </w:rPr>
      </w:pPr>
      <w:r w:rsidRPr="000E0925">
        <w:rPr>
          <w:rFonts w:ascii="Foco" w:hAnsi="Foco"/>
        </w:rPr>
        <w:t>These are the borrowing limits for subsidized and unsubsidized loans</w:t>
      </w:r>
    </w:p>
    <w:tbl>
      <w:tblPr>
        <w:tblW w:w="4651" w:type="pct"/>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154"/>
        <w:gridCol w:w="2940"/>
        <w:gridCol w:w="2618"/>
      </w:tblGrid>
      <w:tr w:rsidR="00013230" w:rsidRPr="000E0925">
        <w:trPr>
          <w:tblCellSpacing w:w="0" w:type="dxa"/>
          <w:jc w:val="center"/>
        </w:trPr>
        <w:tc>
          <w:tcPr>
            <w:tcW w:w="1371"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Year</w:t>
            </w:r>
          </w:p>
        </w:tc>
        <w:tc>
          <w:tcPr>
            <w:tcW w:w="1919"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Dependent Students (except students whose parents are unable to obtain PLUS</w:t>
            </w:r>
            <w:r w:rsidRPr="000E0925">
              <w:rPr>
                <w:rFonts w:ascii="Arial" w:hAnsi="Arial" w:cs="Arial"/>
                <w:lang w:val="en-GB"/>
              </w:rPr>
              <w:t> </w:t>
            </w:r>
            <w:r w:rsidRPr="000E0925">
              <w:rPr>
                <w:rFonts w:ascii="Foco" w:hAnsi="Foco"/>
                <w:lang w:val="en-GB"/>
              </w:rPr>
              <w:t>Loans)</w:t>
            </w:r>
          </w:p>
        </w:tc>
        <w:tc>
          <w:tcPr>
            <w:tcW w:w="1710"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Independent Students (and dependent undergraduate students whose parents are unable to obtain PLUS</w:t>
            </w:r>
            <w:r w:rsidRPr="000E0925">
              <w:rPr>
                <w:rFonts w:ascii="Arial" w:hAnsi="Arial" w:cs="Arial"/>
                <w:lang w:val="en-GB"/>
              </w:rPr>
              <w:t> </w:t>
            </w:r>
            <w:r w:rsidRPr="000E0925">
              <w:rPr>
                <w:rFonts w:ascii="Foco" w:hAnsi="Foco"/>
                <w:lang w:val="en-GB"/>
              </w:rPr>
              <w:t>Loans)</w:t>
            </w:r>
          </w:p>
        </w:tc>
      </w:tr>
      <w:tr w:rsidR="00013230" w:rsidRPr="000E0925">
        <w:trPr>
          <w:tblCellSpacing w:w="0" w:type="dxa"/>
          <w:jc w:val="center"/>
        </w:trPr>
        <w:tc>
          <w:tcPr>
            <w:tcW w:w="1371"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First-Year Undergraduate Annual Loan Limit</w:t>
            </w:r>
          </w:p>
        </w:tc>
        <w:tc>
          <w:tcPr>
            <w:tcW w:w="1919"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5,500</w:t>
            </w:r>
            <w:r w:rsidRPr="000E0925">
              <w:rPr>
                <w:rFonts w:ascii="Arial" w:hAnsi="Arial" w:cs="Arial"/>
                <w:lang w:val="en-GB"/>
              </w:rPr>
              <w:t>—</w:t>
            </w:r>
            <w:r w:rsidRPr="000E0925">
              <w:rPr>
                <w:rFonts w:ascii="Foco" w:hAnsi="Foco"/>
                <w:lang w:val="en-GB"/>
              </w:rPr>
              <w:t>No more than $3,500 of this amount may be in subsidized loans.</w:t>
            </w:r>
          </w:p>
        </w:tc>
        <w:tc>
          <w:tcPr>
            <w:tcW w:w="1710"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9,500</w:t>
            </w:r>
            <w:r w:rsidRPr="000E0925">
              <w:rPr>
                <w:rFonts w:ascii="Arial" w:hAnsi="Arial" w:cs="Arial"/>
                <w:lang w:val="en-GB"/>
              </w:rPr>
              <w:t>—</w:t>
            </w:r>
            <w:r w:rsidRPr="000E0925">
              <w:rPr>
                <w:rFonts w:ascii="Foco" w:hAnsi="Foco"/>
                <w:lang w:val="en-GB"/>
              </w:rPr>
              <w:t>No more than $3,500 of this amount may be in subsidized loans.</w:t>
            </w:r>
          </w:p>
        </w:tc>
      </w:tr>
      <w:tr w:rsidR="00013230" w:rsidRPr="000E0925">
        <w:trPr>
          <w:tblCellSpacing w:w="0" w:type="dxa"/>
          <w:jc w:val="center"/>
        </w:trPr>
        <w:tc>
          <w:tcPr>
            <w:tcW w:w="1371"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Second-Year Undergraduate Annual Loan Limit</w:t>
            </w:r>
          </w:p>
        </w:tc>
        <w:tc>
          <w:tcPr>
            <w:tcW w:w="1919"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6,500</w:t>
            </w:r>
            <w:r w:rsidRPr="000E0925">
              <w:rPr>
                <w:rFonts w:ascii="Arial" w:hAnsi="Arial" w:cs="Arial"/>
                <w:lang w:val="en-GB"/>
              </w:rPr>
              <w:t>—</w:t>
            </w:r>
            <w:r w:rsidRPr="000E0925">
              <w:rPr>
                <w:rFonts w:ascii="Foco" w:hAnsi="Foco"/>
                <w:lang w:val="en-GB"/>
              </w:rPr>
              <w:t>No more than $4,500 of this amount may be in subsidized loans.</w:t>
            </w:r>
          </w:p>
        </w:tc>
        <w:tc>
          <w:tcPr>
            <w:tcW w:w="1710"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10,500</w:t>
            </w:r>
            <w:r w:rsidRPr="000E0925">
              <w:rPr>
                <w:rFonts w:ascii="Arial" w:hAnsi="Arial" w:cs="Arial"/>
                <w:lang w:val="en-GB"/>
              </w:rPr>
              <w:t>—</w:t>
            </w:r>
            <w:r w:rsidRPr="000E0925">
              <w:rPr>
                <w:rFonts w:ascii="Foco" w:hAnsi="Foco"/>
                <w:lang w:val="en-GB"/>
              </w:rPr>
              <w:t>No more than $4,500 of this amount may be in subsidized loans.</w:t>
            </w:r>
          </w:p>
        </w:tc>
      </w:tr>
      <w:tr w:rsidR="00013230" w:rsidRPr="000E0925">
        <w:trPr>
          <w:tblCellSpacing w:w="0" w:type="dxa"/>
          <w:jc w:val="center"/>
        </w:trPr>
        <w:tc>
          <w:tcPr>
            <w:tcW w:w="1371"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Third-Year and Beyond</w:t>
            </w:r>
            <w:r w:rsidRPr="000E0925">
              <w:rPr>
                <w:rFonts w:ascii="Arial" w:hAnsi="Arial" w:cs="Arial"/>
                <w:lang w:val="en-GB"/>
              </w:rPr>
              <w:t> </w:t>
            </w:r>
            <w:r w:rsidRPr="000E0925">
              <w:rPr>
                <w:rFonts w:ascii="Foco" w:hAnsi="Foco"/>
                <w:lang w:val="en-GB"/>
              </w:rPr>
              <w:t xml:space="preserve"> Undergraduate Annual Loan Limit</w:t>
            </w:r>
          </w:p>
        </w:tc>
        <w:tc>
          <w:tcPr>
            <w:tcW w:w="1919"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7,500</w:t>
            </w:r>
            <w:r w:rsidRPr="000E0925">
              <w:rPr>
                <w:rFonts w:ascii="Arial" w:hAnsi="Arial" w:cs="Arial"/>
                <w:lang w:val="en-GB"/>
              </w:rPr>
              <w:t>—</w:t>
            </w:r>
            <w:r w:rsidRPr="000E0925">
              <w:rPr>
                <w:rFonts w:ascii="Foco" w:hAnsi="Foco"/>
                <w:lang w:val="en-GB"/>
              </w:rPr>
              <w:t>No more than $5,500 of this amount may be in subsidized loans.</w:t>
            </w:r>
          </w:p>
        </w:tc>
        <w:tc>
          <w:tcPr>
            <w:tcW w:w="1710"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12,500</w:t>
            </w:r>
            <w:r w:rsidRPr="000E0925">
              <w:rPr>
                <w:rFonts w:ascii="Arial" w:hAnsi="Arial" w:cs="Arial"/>
                <w:lang w:val="en-GB"/>
              </w:rPr>
              <w:t>—</w:t>
            </w:r>
            <w:r w:rsidRPr="000E0925">
              <w:rPr>
                <w:rFonts w:ascii="Foco" w:hAnsi="Foco"/>
                <w:lang w:val="en-GB"/>
              </w:rPr>
              <w:t>No more than $5,500 of this amount may be in subsidized loans.</w:t>
            </w:r>
          </w:p>
        </w:tc>
      </w:tr>
      <w:tr w:rsidR="00013230" w:rsidRPr="000E0925">
        <w:trPr>
          <w:tblCellSpacing w:w="0" w:type="dxa"/>
          <w:jc w:val="center"/>
        </w:trPr>
        <w:tc>
          <w:tcPr>
            <w:tcW w:w="1371"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Graduate or Professional Students Annual Loan Limit</w:t>
            </w:r>
          </w:p>
        </w:tc>
        <w:tc>
          <w:tcPr>
            <w:tcW w:w="1919"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Not Applicable (all graduate and professional students are considered independent)</w:t>
            </w:r>
          </w:p>
        </w:tc>
        <w:tc>
          <w:tcPr>
            <w:tcW w:w="1710"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20,500 (unsubsidized only)</w:t>
            </w:r>
          </w:p>
        </w:tc>
      </w:tr>
      <w:tr w:rsidR="00013230" w:rsidRPr="000E0925">
        <w:trPr>
          <w:tblCellSpacing w:w="0" w:type="dxa"/>
          <w:jc w:val="center"/>
        </w:trPr>
        <w:tc>
          <w:tcPr>
            <w:tcW w:w="1371"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Subsidized and Unsubsidized Aggregate Loan Limit</w:t>
            </w:r>
          </w:p>
        </w:tc>
        <w:tc>
          <w:tcPr>
            <w:tcW w:w="1919" w:type="pct"/>
            <w:tcBorders>
              <w:top w:val="outset" w:sz="6" w:space="0" w:color="auto"/>
              <w:left w:val="outset" w:sz="6" w:space="0" w:color="auto"/>
              <w:bottom w:val="outset" w:sz="6" w:space="0" w:color="auto"/>
              <w:right w:val="outset" w:sz="6" w:space="0" w:color="auto"/>
            </w:tcBorders>
            <w:vAlign w:val="center"/>
          </w:tcPr>
          <w:p w:rsidR="009014A9" w:rsidRPr="000E0925" w:rsidRDefault="00013230" w:rsidP="006616B2">
            <w:pPr>
              <w:pStyle w:val="TableText"/>
              <w:rPr>
                <w:rFonts w:ascii="Foco" w:hAnsi="Foco"/>
                <w:lang w:val="en-GB"/>
              </w:rPr>
            </w:pPr>
            <w:r w:rsidRPr="000E0925">
              <w:rPr>
                <w:rFonts w:ascii="Foco" w:hAnsi="Foco"/>
                <w:lang w:val="en-GB"/>
              </w:rPr>
              <w:t>$31,000</w:t>
            </w:r>
            <w:r w:rsidRPr="000E0925">
              <w:rPr>
                <w:rFonts w:ascii="Arial" w:hAnsi="Arial" w:cs="Arial"/>
                <w:lang w:val="en-GB"/>
              </w:rPr>
              <w:t>—</w:t>
            </w:r>
            <w:r w:rsidRPr="000E0925">
              <w:rPr>
                <w:rFonts w:ascii="Foco" w:hAnsi="Foco"/>
                <w:lang w:val="en-GB"/>
              </w:rPr>
              <w:t>No more than $23,000 of this amount may be in subsidized loans.</w:t>
            </w:r>
          </w:p>
        </w:tc>
        <w:tc>
          <w:tcPr>
            <w:tcW w:w="1710" w:type="pct"/>
            <w:tcBorders>
              <w:top w:val="outset" w:sz="6" w:space="0" w:color="auto"/>
              <w:left w:val="outset" w:sz="6" w:space="0" w:color="auto"/>
              <w:bottom w:val="outset" w:sz="6" w:space="0" w:color="auto"/>
              <w:right w:val="outset" w:sz="6" w:space="0" w:color="auto"/>
            </w:tcBorders>
            <w:vAlign w:val="center"/>
          </w:tcPr>
          <w:p w:rsidR="00013230" w:rsidRPr="000E0925" w:rsidRDefault="00013230" w:rsidP="006616B2">
            <w:pPr>
              <w:pStyle w:val="TableText"/>
              <w:rPr>
                <w:rFonts w:ascii="Foco" w:hAnsi="Foco"/>
                <w:lang w:val="en-GB"/>
              </w:rPr>
            </w:pPr>
            <w:r w:rsidRPr="000E0925">
              <w:rPr>
                <w:rFonts w:ascii="Foco" w:hAnsi="Foco"/>
                <w:lang w:val="en-GB"/>
              </w:rPr>
              <w:t>$57,500 for undergraduates</w:t>
            </w:r>
            <w:r w:rsidRPr="000E0925">
              <w:rPr>
                <w:rFonts w:ascii="Arial" w:hAnsi="Arial" w:cs="Arial"/>
                <w:lang w:val="en-GB"/>
              </w:rPr>
              <w:t>—</w:t>
            </w:r>
            <w:r w:rsidRPr="000E0925">
              <w:rPr>
                <w:rFonts w:ascii="Foco" w:hAnsi="Foco"/>
                <w:lang w:val="en-GB"/>
              </w:rPr>
              <w:t>No more than $23,000 of this amount may be in subsidized loans.</w:t>
            </w:r>
          </w:p>
          <w:p w:rsidR="009014A9" w:rsidRPr="000E0925" w:rsidRDefault="00013230" w:rsidP="006616B2">
            <w:pPr>
              <w:pStyle w:val="TableText"/>
              <w:rPr>
                <w:rFonts w:ascii="Foco" w:hAnsi="Foco"/>
                <w:lang w:val="en-GB"/>
              </w:rPr>
            </w:pPr>
            <w:r w:rsidRPr="000E0925">
              <w:rPr>
                <w:rFonts w:ascii="Foco" w:hAnsi="Foco"/>
                <w:lang w:val="en-GB"/>
              </w:rPr>
              <w:t>$138,500 for graduate or professional students</w:t>
            </w:r>
            <w:r w:rsidRPr="000E0925">
              <w:rPr>
                <w:rFonts w:ascii="Arial" w:hAnsi="Arial" w:cs="Arial"/>
                <w:lang w:val="en-GB"/>
              </w:rPr>
              <w:t>—</w:t>
            </w:r>
            <w:r w:rsidRPr="000E0925">
              <w:rPr>
                <w:rFonts w:ascii="Foco" w:hAnsi="Foco"/>
                <w:lang w:val="en-GB"/>
              </w:rPr>
              <w:t>No more than $65,500 of this amount may be in subsidized loans. The graduate aggregate limit includes all federal loans received for undergraduate study.</w:t>
            </w:r>
          </w:p>
        </w:tc>
      </w:tr>
    </w:tbl>
    <w:p w:rsidR="00013230" w:rsidRPr="000E0925" w:rsidRDefault="00013230" w:rsidP="00013230">
      <w:pPr>
        <w:rPr>
          <w:rFonts w:ascii="Foco" w:hAnsi="Foco"/>
        </w:rPr>
      </w:pPr>
    </w:p>
    <w:p w:rsidR="00013230" w:rsidRPr="000E0925" w:rsidRDefault="00013230" w:rsidP="006616B2">
      <w:pPr>
        <w:rPr>
          <w:rFonts w:ascii="Foco" w:hAnsi="Foco"/>
        </w:rPr>
      </w:pPr>
      <w:r w:rsidRPr="000E0925">
        <w:rPr>
          <w:rFonts w:ascii="Foco" w:hAnsi="Foco"/>
        </w:rPr>
        <w:t>A PLUS loan is also available to cover the difference between these loans and the full cost of attendance.</w:t>
      </w:r>
    </w:p>
    <w:p w:rsidR="006616B2" w:rsidRPr="000E0925" w:rsidRDefault="00013230" w:rsidP="006616B2">
      <w:pPr>
        <w:rPr>
          <w:rFonts w:ascii="Foco" w:hAnsi="Foco"/>
        </w:rPr>
      </w:pPr>
      <w:r w:rsidRPr="000E0925">
        <w:rPr>
          <w:rFonts w:ascii="Foco" w:hAnsi="Foco"/>
        </w:rPr>
        <w:t>PLUS loans are only available to parents of dependent undergraduates and to independent graduate students</w:t>
      </w:r>
      <w:r w:rsidR="006616B2" w:rsidRPr="000E0925">
        <w:rPr>
          <w:rFonts w:ascii="Foco" w:hAnsi="Foco"/>
        </w:rPr>
        <w:t>.</w:t>
      </w:r>
    </w:p>
    <w:p w:rsidR="00F81617" w:rsidRPr="000E0925" w:rsidRDefault="006616B2" w:rsidP="006616B2">
      <w:pPr>
        <w:pStyle w:val="Heading2"/>
        <w:rPr>
          <w:rFonts w:ascii="Foco" w:hAnsi="Foco"/>
        </w:rPr>
      </w:pPr>
      <w:r w:rsidRPr="000E0925">
        <w:rPr>
          <w:rFonts w:ascii="Foco" w:hAnsi="Foco"/>
        </w:rPr>
        <w:br w:type="page"/>
      </w:r>
      <w:bookmarkStart w:id="0" w:name="_Loan_Application_Flowchart"/>
      <w:bookmarkStart w:id="1" w:name="_Toc271034558"/>
      <w:bookmarkStart w:id="2" w:name="_Toc327185161"/>
      <w:bookmarkEnd w:id="0"/>
      <w:r w:rsidR="00703599" w:rsidRPr="000E0925">
        <w:rPr>
          <w:rFonts w:ascii="Foco" w:hAnsi="Foco"/>
        </w:rPr>
        <w:lastRenderedPageBreak/>
        <w:t>Application I</w:t>
      </w:r>
      <w:r w:rsidR="00F81617" w:rsidRPr="000E0925">
        <w:rPr>
          <w:rFonts w:ascii="Foco" w:hAnsi="Foco"/>
        </w:rPr>
        <w:t>nstruction to students</w:t>
      </w:r>
      <w:bookmarkEnd w:id="1"/>
      <w:bookmarkEnd w:id="2"/>
    </w:p>
    <w:p w:rsidR="00F81617" w:rsidRPr="000E0925" w:rsidRDefault="00E200CA" w:rsidP="006616B2">
      <w:pPr>
        <w:rPr>
          <w:rFonts w:ascii="Foco" w:hAnsi="Foco"/>
        </w:rPr>
      </w:pPr>
      <w:r w:rsidRPr="000E0925">
        <w:rPr>
          <w:rFonts w:ascii="Foco" w:hAnsi="Foco"/>
        </w:rPr>
        <w:t>The loan application process is not the same for US and foreign schools and different regulations apply for attendance at foreign schools.</w:t>
      </w:r>
    </w:p>
    <w:p w:rsidR="00F81617" w:rsidRPr="000E0925" w:rsidRDefault="00E200CA" w:rsidP="006616B2">
      <w:pPr>
        <w:rPr>
          <w:rFonts w:ascii="Foco" w:hAnsi="Foco"/>
        </w:rPr>
      </w:pPr>
      <w:r w:rsidRPr="000E0925">
        <w:rPr>
          <w:rFonts w:ascii="Foco" w:hAnsi="Foco"/>
        </w:rPr>
        <w:t xml:space="preserve">You need to read this carefully before you start and then do everything in the flowchart in the correct order. </w:t>
      </w:r>
      <w:r w:rsidR="00F81617" w:rsidRPr="000E0925">
        <w:rPr>
          <w:rFonts w:ascii="Foco" w:hAnsi="Foco"/>
        </w:rPr>
        <w:t>There are several steps to loan application. They are all easy and quick but the school will not know if you have completed all the processes for all the loans you intend to borrow unless you tell us</w:t>
      </w:r>
      <w:r w:rsidR="00AD4E2C" w:rsidRPr="000E0925">
        <w:rPr>
          <w:rFonts w:ascii="Foco" w:hAnsi="Foco"/>
        </w:rPr>
        <w:t xml:space="preserve"> </w:t>
      </w:r>
      <w:r w:rsidR="00AD4E2C" w:rsidRPr="000E0925">
        <w:rPr>
          <w:rFonts w:ascii="Arial" w:hAnsi="Arial" w:cs="Arial"/>
        </w:rPr>
        <w:t>–</w:t>
      </w:r>
      <w:r w:rsidR="00AD4E2C" w:rsidRPr="000E0925">
        <w:rPr>
          <w:rFonts w:ascii="Foco" w:hAnsi="Foco"/>
        </w:rPr>
        <w:t xml:space="preserve"> which you do by sending us the correct documents as pdf files</w:t>
      </w:r>
      <w:r w:rsidR="00F81617" w:rsidRPr="000E0925">
        <w:rPr>
          <w:rFonts w:ascii="Foco" w:hAnsi="Foco"/>
        </w:rPr>
        <w:t>, and the school does not know how much you wish to borrow until you tell us</w:t>
      </w:r>
      <w:r w:rsidR="00AD4E2C" w:rsidRPr="000E0925">
        <w:rPr>
          <w:rFonts w:ascii="Foco" w:hAnsi="Foco"/>
        </w:rPr>
        <w:t xml:space="preserve"> </w:t>
      </w:r>
      <w:r w:rsidR="00AD4E2C" w:rsidRPr="000E0925">
        <w:rPr>
          <w:rFonts w:ascii="Arial" w:hAnsi="Arial" w:cs="Arial"/>
        </w:rPr>
        <w:t>–</w:t>
      </w:r>
      <w:r w:rsidR="00AD4E2C" w:rsidRPr="000E0925">
        <w:rPr>
          <w:rFonts w:ascii="Foco" w:hAnsi="Foco"/>
        </w:rPr>
        <w:t xml:space="preserve"> using the CoA spreadsheet</w:t>
      </w:r>
      <w:r w:rsidR="00F81617" w:rsidRPr="000E0925">
        <w:rPr>
          <w:rFonts w:ascii="Foco" w:hAnsi="Foco"/>
        </w:rPr>
        <w:t>.</w:t>
      </w:r>
    </w:p>
    <w:p w:rsidR="00F81617" w:rsidRPr="000E0925" w:rsidRDefault="00F81617" w:rsidP="006616B2">
      <w:pPr>
        <w:rPr>
          <w:rFonts w:ascii="Foco" w:hAnsi="Foco"/>
        </w:rPr>
      </w:pPr>
      <w:r w:rsidRPr="000E0925">
        <w:rPr>
          <w:rFonts w:ascii="Foco" w:hAnsi="Foco"/>
        </w:rPr>
        <w:t>Th</w:t>
      </w:r>
      <w:r w:rsidR="00AD4E2C" w:rsidRPr="000E0925">
        <w:rPr>
          <w:rFonts w:ascii="Foco" w:hAnsi="Foco"/>
        </w:rPr>
        <w:t>e</w:t>
      </w:r>
      <w:r w:rsidRPr="000E0925">
        <w:rPr>
          <w:rFonts w:ascii="Foco" w:hAnsi="Foco"/>
        </w:rPr>
        <w:t xml:space="preserve"> flowchart </w:t>
      </w:r>
      <w:r w:rsidR="00AD4E2C" w:rsidRPr="000E0925">
        <w:rPr>
          <w:rFonts w:ascii="Foco" w:hAnsi="Foco"/>
        </w:rPr>
        <w:t xml:space="preserve">in this document </w:t>
      </w:r>
      <w:r w:rsidRPr="000E0925">
        <w:rPr>
          <w:rFonts w:ascii="Foco" w:hAnsi="Foco"/>
        </w:rPr>
        <w:t>will help you through all the required processes in the right order</w:t>
      </w:r>
      <w:r w:rsidR="004B201D" w:rsidRPr="000E0925">
        <w:rPr>
          <w:rFonts w:ascii="Foco" w:hAnsi="Foco"/>
        </w:rPr>
        <w:t>, so that you have a full pack of documents (pdf files) to send to us at the same time</w:t>
      </w:r>
      <w:r w:rsidRPr="000E0925">
        <w:rPr>
          <w:rFonts w:ascii="Foco" w:hAnsi="Foco"/>
        </w:rPr>
        <w:t>.</w:t>
      </w:r>
      <w:r w:rsidR="00AD4E2C" w:rsidRPr="000E0925">
        <w:rPr>
          <w:rFonts w:ascii="Foco" w:hAnsi="Foco"/>
        </w:rPr>
        <w:t xml:space="preserve"> These are that you must</w:t>
      </w:r>
    </w:p>
    <w:p w:rsidR="00AD4E2C" w:rsidRPr="000E0925" w:rsidRDefault="00AD4E2C" w:rsidP="006616B2">
      <w:pPr>
        <w:rPr>
          <w:rFonts w:ascii="Foco" w:hAnsi="Foco"/>
        </w:rPr>
      </w:pPr>
      <w:r w:rsidRPr="000E0925">
        <w:rPr>
          <w:rFonts w:ascii="Foco" w:hAnsi="Foco"/>
        </w:rPr>
        <w:t xml:space="preserve">Complete </w:t>
      </w:r>
      <w:r w:rsidR="005B1D79" w:rsidRPr="000E0925">
        <w:rPr>
          <w:rFonts w:ascii="Foco" w:hAnsi="Foco"/>
        </w:rPr>
        <w:t>FAFSA</w:t>
      </w:r>
      <w:r w:rsidRPr="000E0925">
        <w:rPr>
          <w:rFonts w:ascii="Foco" w:hAnsi="Foco"/>
        </w:rPr>
        <w:t xml:space="preserve"> and have a pdf of your SAR to send to us</w:t>
      </w:r>
    </w:p>
    <w:p w:rsidR="00AD4E2C" w:rsidRPr="000E0925" w:rsidRDefault="00AD4E2C" w:rsidP="006616B2">
      <w:pPr>
        <w:rPr>
          <w:rFonts w:ascii="Foco" w:hAnsi="Foco"/>
        </w:rPr>
      </w:pPr>
      <w:r w:rsidRPr="000E0925">
        <w:rPr>
          <w:rFonts w:ascii="Foco" w:hAnsi="Foco"/>
        </w:rPr>
        <w:t>Sign the MPN for Direct (</w:t>
      </w:r>
      <w:smartTag w:uri="urn:schemas-microsoft-com:office:smarttags" w:element="place">
        <w:r w:rsidRPr="000E0925">
          <w:rPr>
            <w:rFonts w:ascii="Foco" w:hAnsi="Foco"/>
          </w:rPr>
          <w:t>Stafford</w:t>
        </w:r>
      </w:smartTag>
      <w:r w:rsidRPr="000E0925">
        <w:rPr>
          <w:rFonts w:ascii="Foco" w:hAnsi="Foco"/>
        </w:rPr>
        <w:t>) Loans and have the pdf file of the MPN</w:t>
      </w:r>
    </w:p>
    <w:p w:rsidR="00AD4E2C" w:rsidRPr="000E0925" w:rsidRDefault="00AD4E2C" w:rsidP="006616B2">
      <w:pPr>
        <w:rPr>
          <w:rFonts w:ascii="Foco" w:hAnsi="Foco"/>
        </w:rPr>
      </w:pPr>
      <w:r w:rsidRPr="000E0925">
        <w:rPr>
          <w:rFonts w:ascii="Foco" w:hAnsi="Foco"/>
        </w:rPr>
        <w:t>If you need a PLUS loan, Sign, or your parents sign, the MPN for PLUS Loans and have the pdf file of the MPN</w:t>
      </w:r>
    </w:p>
    <w:p w:rsidR="00AD4E2C" w:rsidRPr="000E0925" w:rsidRDefault="00AD4E2C" w:rsidP="006616B2">
      <w:pPr>
        <w:rPr>
          <w:rFonts w:ascii="Foco" w:hAnsi="Foco"/>
        </w:rPr>
      </w:pPr>
      <w:r w:rsidRPr="000E0925">
        <w:rPr>
          <w:rFonts w:ascii="Foco" w:hAnsi="Foco"/>
        </w:rPr>
        <w:t xml:space="preserve">Complete Entrance counseling </w:t>
      </w:r>
      <w:r w:rsidR="004B201D" w:rsidRPr="000E0925">
        <w:rPr>
          <w:rFonts w:ascii="Foco" w:hAnsi="Foco"/>
        </w:rPr>
        <w:t xml:space="preserve">and have the congratulations certificate to send us (as a pdf or jpeg file) </w:t>
      </w:r>
    </w:p>
    <w:p w:rsidR="00F81617" w:rsidRPr="000E0925" w:rsidRDefault="00F81617" w:rsidP="006616B2">
      <w:pPr>
        <w:rPr>
          <w:rFonts w:ascii="Foco" w:hAnsi="Foco"/>
        </w:rPr>
      </w:pPr>
      <w:r w:rsidRPr="000E0925">
        <w:rPr>
          <w:rFonts w:ascii="Foco" w:hAnsi="Foco"/>
        </w:rPr>
        <w:t xml:space="preserve">You also need the spreadsheet </w:t>
      </w:r>
      <w:r w:rsidR="00E200CA" w:rsidRPr="000E0925">
        <w:rPr>
          <w:rFonts w:ascii="Foco" w:hAnsi="Foco"/>
        </w:rPr>
        <w:t xml:space="preserve">called </w:t>
      </w:r>
      <w:r w:rsidRPr="000E0925">
        <w:rPr>
          <w:rFonts w:ascii="Foco" w:hAnsi="Foco"/>
        </w:rPr>
        <w:t>CoA.xls and must work through the tabs</w:t>
      </w:r>
      <w:r w:rsidR="004B201D" w:rsidRPr="000E0925">
        <w:rPr>
          <w:rFonts w:ascii="Foco" w:hAnsi="Foco"/>
        </w:rPr>
        <w:t xml:space="preserve"> called Cost of Attendance and Checklist. It will</w:t>
      </w:r>
      <w:r w:rsidRPr="000E0925">
        <w:rPr>
          <w:rFonts w:ascii="Foco" w:hAnsi="Foco"/>
        </w:rPr>
        <w:t xml:space="preserve"> </w:t>
      </w:r>
    </w:p>
    <w:p w:rsidR="00F81617" w:rsidRPr="000E0925" w:rsidRDefault="00F81617" w:rsidP="005B1D79">
      <w:pPr>
        <w:numPr>
          <w:ilvl w:val="0"/>
          <w:numId w:val="15"/>
        </w:numPr>
        <w:rPr>
          <w:rFonts w:ascii="Foco" w:hAnsi="Foco"/>
        </w:rPr>
      </w:pPr>
      <w:r w:rsidRPr="000E0925">
        <w:rPr>
          <w:rFonts w:ascii="Foco" w:hAnsi="Foco"/>
        </w:rPr>
        <w:t xml:space="preserve">tell you how much you can borrow </w:t>
      </w:r>
    </w:p>
    <w:p w:rsidR="00F81617" w:rsidRPr="000E0925" w:rsidRDefault="00F81617" w:rsidP="005B1D79">
      <w:pPr>
        <w:numPr>
          <w:ilvl w:val="0"/>
          <w:numId w:val="15"/>
        </w:numPr>
        <w:rPr>
          <w:rFonts w:ascii="Foco" w:hAnsi="Foco"/>
        </w:rPr>
      </w:pPr>
      <w:r w:rsidRPr="000E0925">
        <w:rPr>
          <w:rFonts w:ascii="Foco" w:hAnsi="Foco"/>
        </w:rPr>
        <w:t xml:space="preserve">let you tell us how much you want to borrow </w:t>
      </w:r>
    </w:p>
    <w:p w:rsidR="00F81617" w:rsidRPr="000E0925" w:rsidRDefault="004B201D" w:rsidP="005B1D79">
      <w:pPr>
        <w:numPr>
          <w:ilvl w:val="0"/>
          <w:numId w:val="15"/>
        </w:numPr>
        <w:rPr>
          <w:rFonts w:ascii="Foco" w:hAnsi="Foco"/>
        </w:rPr>
      </w:pPr>
      <w:r w:rsidRPr="000E0925">
        <w:rPr>
          <w:rFonts w:ascii="Foco" w:hAnsi="Foco"/>
        </w:rPr>
        <w:t>provide</w:t>
      </w:r>
      <w:r w:rsidR="00F81617" w:rsidRPr="000E0925">
        <w:rPr>
          <w:rFonts w:ascii="Foco" w:hAnsi="Foco"/>
        </w:rPr>
        <w:t xml:space="preserve"> you </w:t>
      </w:r>
      <w:r w:rsidRPr="000E0925">
        <w:rPr>
          <w:rFonts w:ascii="Foco" w:hAnsi="Foco"/>
        </w:rPr>
        <w:t xml:space="preserve">with a </w:t>
      </w:r>
      <w:r w:rsidR="00F81617" w:rsidRPr="000E0925">
        <w:rPr>
          <w:rFonts w:ascii="Foco" w:hAnsi="Foco"/>
        </w:rPr>
        <w:t>checklist of the evidence you</w:t>
      </w:r>
      <w:r w:rsidR="005B1D79" w:rsidRPr="000E0925">
        <w:rPr>
          <w:rFonts w:ascii="Foco" w:hAnsi="Foco"/>
        </w:rPr>
        <w:t xml:space="preserve"> must include in your email to </w:t>
      </w:r>
      <w:r w:rsidR="00F81617" w:rsidRPr="000E0925">
        <w:rPr>
          <w:rFonts w:ascii="Foco" w:hAnsi="Foco"/>
        </w:rPr>
        <w:t xml:space="preserve">us. </w:t>
      </w:r>
    </w:p>
    <w:p w:rsidR="00F81617" w:rsidRPr="000E0925" w:rsidRDefault="00F81617" w:rsidP="006616B2">
      <w:pPr>
        <w:rPr>
          <w:rFonts w:ascii="Foco" w:hAnsi="Foco"/>
        </w:rPr>
      </w:pPr>
      <w:r w:rsidRPr="000E0925">
        <w:rPr>
          <w:rFonts w:ascii="Foco" w:hAnsi="Foco"/>
        </w:rPr>
        <w:t xml:space="preserve">We want to be sure that you have completed everything you have to do before we start to do our part because if the school starts origination and anything is not completed by you, then </w:t>
      </w:r>
      <w:r w:rsidR="004B201D" w:rsidRPr="000E0925">
        <w:rPr>
          <w:rFonts w:ascii="Foco" w:hAnsi="Foco"/>
        </w:rPr>
        <w:t xml:space="preserve">all </w:t>
      </w:r>
      <w:r w:rsidRPr="000E0925">
        <w:rPr>
          <w:rFonts w:ascii="Foco" w:hAnsi="Foco"/>
        </w:rPr>
        <w:t xml:space="preserve">our stages for each loan will fail which will cost you time waiting to be told before you have to start </w:t>
      </w:r>
      <w:r w:rsidR="004B201D" w:rsidRPr="000E0925">
        <w:rPr>
          <w:rFonts w:ascii="Foco" w:hAnsi="Foco"/>
        </w:rPr>
        <w:t xml:space="preserve">over </w:t>
      </w:r>
      <w:r w:rsidRPr="000E0925">
        <w:rPr>
          <w:rFonts w:ascii="Foco" w:hAnsi="Foco"/>
        </w:rPr>
        <w:t>again.</w:t>
      </w:r>
    </w:p>
    <w:p w:rsidR="00F81617" w:rsidRPr="000E0925" w:rsidRDefault="00F81617" w:rsidP="006616B2">
      <w:pPr>
        <w:rPr>
          <w:rFonts w:ascii="Foco" w:hAnsi="Foco"/>
        </w:rPr>
      </w:pPr>
      <w:r w:rsidRPr="000E0925">
        <w:rPr>
          <w:rFonts w:ascii="Foco" w:hAnsi="Foco"/>
        </w:rPr>
        <w:t xml:space="preserve">Take the trouble to read carefully through the flowchart BEFORE you start. There are some stages where we need a screen-shot as evidence and if you run past that stage then you have to start over again </w:t>
      </w:r>
      <w:r w:rsidRPr="000E0925">
        <w:rPr>
          <w:rFonts w:ascii="Foco" w:hAnsi="Foco"/>
        </w:rPr>
        <w:lastRenderedPageBreak/>
        <w:t xml:space="preserve">to get back to it </w:t>
      </w:r>
      <w:r w:rsidRPr="000E0925">
        <w:rPr>
          <w:rFonts w:ascii="Arial" w:hAnsi="Arial" w:cs="Arial"/>
        </w:rPr>
        <w:t>–</w:t>
      </w:r>
      <w:r w:rsidRPr="000E0925">
        <w:rPr>
          <w:rFonts w:ascii="Foco" w:hAnsi="Foco"/>
        </w:rPr>
        <w:t xml:space="preserve"> this is particularly important at the credit check (for PLUS Loans) because if you miss it, you have to wait at least 24 hours for the email from the USDE and if that email only states that you have done a credit check but does not give the result, then you will have to go through the credit check and screen-shot again. Each application for a credit check is logged on your credit rating</w:t>
      </w:r>
      <w:r w:rsidR="005B1D79" w:rsidRPr="000E0925">
        <w:rPr>
          <w:rFonts w:ascii="Foco" w:hAnsi="Foco"/>
        </w:rPr>
        <w:t>. I</w:t>
      </w:r>
      <w:r w:rsidRPr="000E0925">
        <w:rPr>
          <w:rFonts w:ascii="Foco" w:hAnsi="Foco"/>
        </w:rPr>
        <w:t>t may affect your credit rating in the future, so you really don</w:t>
      </w:r>
      <w:r w:rsidRPr="000E0925">
        <w:rPr>
          <w:rFonts w:ascii="Arial" w:hAnsi="Arial" w:cs="Arial"/>
        </w:rPr>
        <w:t>’</w:t>
      </w:r>
      <w:r w:rsidRPr="000E0925">
        <w:rPr>
          <w:rFonts w:ascii="Foco" w:hAnsi="Foco"/>
        </w:rPr>
        <w:t>t want to do it more than once.</w:t>
      </w:r>
    </w:p>
    <w:p w:rsidR="00F81617" w:rsidRPr="000E0925" w:rsidRDefault="00F81617" w:rsidP="006616B2">
      <w:pPr>
        <w:rPr>
          <w:rFonts w:ascii="Foco" w:hAnsi="Foco"/>
        </w:rPr>
      </w:pPr>
      <w:r w:rsidRPr="000E0925">
        <w:rPr>
          <w:rFonts w:ascii="Foco" w:hAnsi="Foco"/>
        </w:rPr>
        <w:t>To speed this up, we will accept those evidences as attachments to an email, but we need all the evidences from you at the same time - all the required attachments must come in the same email; if anything is missing we cannot start the origination processes. Don</w:t>
      </w:r>
      <w:r w:rsidRPr="000E0925">
        <w:rPr>
          <w:rFonts w:ascii="Arial" w:hAnsi="Arial" w:cs="Arial"/>
        </w:rPr>
        <w:t>’</w:t>
      </w:r>
      <w:r w:rsidRPr="000E0925">
        <w:rPr>
          <w:rFonts w:ascii="Foco" w:hAnsi="Foco"/>
        </w:rPr>
        <w:t>t send bits of evidence at a time because each email will be rejected as incomplete. The same applies if you send us everything by post.</w:t>
      </w:r>
    </w:p>
    <w:p w:rsidR="00F81617" w:rsidRPr="000E0925" w:rsidRDefault="00F81617" w:rsidP="006616B2">
      <w:pPr>
        <w:rPr>
          <w:rFonts w:ascii="Foco" w:hAnsi="Foco"/>
        </w:rPr>
      </w:pPr>
      <w:r w:rsidRPr="000E0925">
        <w:rPr>
          <w:rFonts w:ascii="Foco" w:hAnsi="Foco"/>
        </w:rPr>
        <w:t xml:space="preserve">Remember taxpayers do not expect students to have a higher standard of living that they do and you are asking to borrow a lot of taxpayer dollars with no collateral and no current job from which to make repayments. So it is not unreasonable that there are strict rules and regulations requiring a lot of checks for you to be fully confirmed as entitled to borrow and ensure you borrow only the money you </w:t>
      </w:r>
      <w:r w:rsidRPr="000E0925">
        <w:rPr>
          <w:rFonts w:ascii="Foco" w:hAnsi="Foco"/>
          <w:u w:val="single"/>
        </w:rPr>
        <w:t>need</w:t>
      </w:r>
      <w:r w:rsidRPr="000E0925">
        <w:rPr>
          <w:rFonts w:ascii="Foco" w:hAnsi="Foco"/>
        </w:rPr>
        <w:t>.</w:t>
      </w:r>
    </w:p>
    <w:p w:rsidR="00F81617" w:rsidRPr="000E0925" w:rsidRDefault="00F81617" w:rsidP="006616B2">
      <w:pPr>
        <w:rPr>
          <w:rFonts w:ascii="Foco" w:hAnsi="Foco"/>
        </w:rPr>
      </w:pPr>
      <w:r w:rsidRPr="000E0925">
        <w:rPr>
          <w:rFonts w:ascii="Foco" w:hAnsi="Foco"/>
        </w:rPr>
        <w:t>When you have finished and collected all the evidences, please send them all in ONE email. For priority treatment the subject field must start USL and look like this (if you were George Clooney)</w:t>
      </w:r>
    </w:p>
    <w:p w:rsidR="00F81617" w:rsidRPr="000E0925" w:rsidRDefault="00F81617" w:rsidP="006616B2">
      <w:pPr>
        <w:rPr>
          <w:rFonts w:ascii="Foco" w:hAnsi="Foco"/>
        </w:rPr>
      </w:pPr>
      <w:r w:rsidRPr="000E0925">
        <w:rPr>
          <w:rFonts w:ascii="Foco" w:hAnsi="Foco"/>
        </w:rPr>
        <w:t>To:</w:t>
      </w:r>
      <w:r w:rsidR="00013230" w:rsidRPr="000E0925">
        <w:rPr>
          <w:rFonts w:ascii="Foco" w:hAnsi="Foco"/>
        </w:rPr>
        <w:tab/>
      </w:r>
      <w:r w:rsidR="00571E56">
        <w:rPr>
          <w:rFonts w:ascii="Foco" w:hAnsi="Foco"/>
        </w:rPr>
        <w:t xml:space="preserve">   </w:t>
      </w:r>
      <w:hyperlink r:id="rId9" w:history="1">
        <w:r w:rsidR="00571E56" w:rsidRPr="003067FE">
          <w:rPr>
            <w:rStyle w:val="Hyperlink"/>
            <w:rFonts w:ascii="Foco" w:hAnsi="Foco"/>
          </w:rPr>
          <w:t>j.ryan@hud.ac.uk</w:t>
        </w:r>
      </w:hyperlink>
      <w:r w:rsidR="004B201D" w:rsidRPr="000E0925">
        <w:rPr>
          <w:rFonts w:ascii="Foco" w:hAnsi="Foco"/>
        </w:rPr>
        <w:tab/>
      </w:r>
      <w:r w:rsidR="005B1D79" w:rsidRPr="000E0925">
        <w:rPr>
          <w:rFonts w:ascii="Foco" w:hAnsi="Foco"/>
        </w:rPr>
        <w:tab/>
      </w:r>
      <w:r w:rsidR="005B1D79" w:rsidRPr="000E0925">
        <w:rPr>
          <w:rFonts w:ascii="Foco" w:hAnsi="Foco"/>
        </w:rPr>
        <w:tab/>
      </w:r>
      <w:r w:rsidR="005B1D79" w:rsidRPr="000E0925">
        <w:rPr>
          <w:rFonts w:ascii="Foco" w:hAnsi="Foco"/>
        </w:rPr>
        <w:tab/>
      </w:r>
      <w:r w:rsidRPr="000E0925">
        <w:rPr>
          <w:rFonts w:ascii="Foco" w:hAnsi="Foco"/>
        </w:rPr>
        <w:t>Subject:</w:t>
      </w:r>
      <w:r w:rsidRPr="000E0925">
        <w:rPr>
          <w:rFonts w:ascii="Foco" w:hAnsi="Foco"/>
        </w:rPr>
        <w:tab/>
      </w:r>
      <w:r w:rsidRPr="000E0925">
        <w:rPr>
          <w:rFonts w:ascii="Foco" w:hAnsi="Foco"/>
        </w:rPr>
        <w:tab/>
        <w:t xml:space="preserve">USL </w:t>
      </w:r>
      <w:r w:rsidR="00571E56">
        <w:rPr>
          <w:rFonts w:ascii="Foco" w:hAnsi="Foco"/>
        </w:rPr>
        <w:t>&lt;&lt; Name &gt;&gt;</w:t>
      </w:r>
    </w:p>
    <w:p w:rsidR="00F81617" w:rsidRPr="000E0925" w:rsidRDefault="00F81617" w:rsidP="005B1D79">
      <w:pPr>
        <w:rPr>
          <w:rFonts w:ascii="Foco" w:hAnsi="Foco"/>
        </w:rPr>
      </w:pPr>
      <w:r w:rsidRPr="000E0925">
        <w:rPr>
          <w:rFonts w:ascii="Foco" w:hAnsi="Foco"/>
        </w:rPr>
        <w:t xml:space="preserve">We are happy to help if you are having problems, but if we are asked how to expedite this quicker, then only answer we can give is </w:t>
      </w:r>
      <w:r w:rsidRPr="000E0925">
        <w:rPr>
          <w:rFonts w:ascii="Arial" w:hAnsi="Arial" w:cs="Arial"/>
        </w:rPr>
        <w:t>“</w:t>
      </w:r>
      <w:r w:rsidRPr="000E0925">
        <w:rPr>
          <w:rFonts w:ascii="Foco" w:hAnsi="Foco"/>
        </w:rPr>
        <w:t>the quickest way is to follow the flowchart in the right order and send us all the evidence together in one email.</w:t>
      </w:r>
      <w:r w:rsidRPr="000E0925">
        <w:rPr>
          <w:rFonts w:ascii="Arial" w:hAnsi="Arial" w:cs="Arial"/>
        </w:rPr>
        <w:t>”</w:t>
      </w:r>
      <w:r w:rsidRPr="000E0925">
        <w:rPr>
          <w:rFonts w:ascii="Foco" w:hAnsi="Foco"/>
        </w:rPr>
        <w:t xml:space="preserve"> </w:t>
      </w:r>
    </w:p>
    <w:p w:rsidR="00F81617" w:rsidRPr="000E0925" w:rsidRDefault="00F81617" w:rsidP="006616B2">
      <w:pPr>
        <w:rPr>
          <w:rFonts w:ascii="Foco" w:hAnsi="Foco"/>
        </w:rPr>
      </w:pPr>
      <w:r w:rsidRPr="000E0925">
        <w:rPr>
          <w:rFonts w:ascii="Foco" w:hAnsi="Foco"/>
        </w:rPr>
        <w:t xml:space="preserve">If you have completed FAFSA correctly, then all the other parts of the flowchart should take you only about a couple of hours, but if </w:t>
      </w:r>
      <w:r w:rsidR="00E200CA" w:rsidRPr="000E0925">
        <w:rPr>
          <w:rFonts w:ascii="Foco" w:hAnsi="Foco"/>
        </w:rPr>
        <w:t xml:space="preserve">you </w:t>
      </w:r>
      <w:r w:rsidRPr="000E0925">
        <w:rPr>
          <w:rFonts w:ascii="Foco" w:hAnsi="Foco"/>
        </w:rPr>
        <w:t xml:space="preserve">missed </w:t>
      </w:r>
      <w:r w:rsidR="00E200CA" w:rsidRPr="000E0925">
        <w:rPr>
          <w:rFonts w:ascii="Foco" w:hAnsi="Foco"/>
        </w:rPr>
        <w:t xml:space="preserve">any </w:t>
      </w:r>
      <w:r w:rsidRPr="000E0925">
        <w:rPr>
          <w:rFonts w:ascii="Foco" w:hAnsi="Foco"/>
        </w:rPr>
        <w:t xml:space="preserve">bits, </w:t>
      </w:r>
      <w:r w:rsidR="00E200CA" w:rsidRPr="000E0925">
        <w:rPr>
          <w:rFonts w:ascii="Foco" w:hAnsi="Foco"/>
        </w:rPr>
        <w:t xml:space="preserve">then </w:t>
      </w:r>
      <w:r w:rsidRPr="000E0925">
        <w:rPr>
          <w:rFonts w:ascii="Foco" w:hAnsi="Foco"/>
        </w:rPr>
        <w:t>it will take you a few days to either recover the evidences or have to do parts of it over again.</w:t>
      </w:r>
    </w:p>
    <w:p w:rsidR="00F81617" w:rsidRPr="000E0925" w:rsidRDefault="00F81617" w:rsidP="006616B2">
      <w:pPr>
        <w:rPr>
          <w:rFonts w:ascii="Foco" w:hAnsi="Foco"/>
        </w:rPr>
      </w:pPr>
      <w:r w:rsidRPr="000E0925">
        <w:rPr>
          <w:rFonts w:ascii="Foco" w:hAnsi="Foco"/>
        </w:rPr>
        <w:t xml:space="preserve">We will advise you as soon as we start work on your email, and when your letter is on its way. Only the original signed letter from the school on school headed paper and signed by an authorised school officer is acceptable to the UK </w:t>
      </w:r>
      <w:r w:rsidR="00571E56">
        <w:rPr>
          <w:rFonts w:ascii="Foco" w:hAnsi="Foco"/>
        </w:rPr>
        <w:t>Visas &amp; Immigration</w:t>
      </w:r>
      <w:r w:rsidRPr="000E0925">
        <w:rPr>
          <w:rFonts w:ascii="Foco" w:hAnsi="Foco"/>
        </w:rPr>
        <w:t xml:space="preserve">. Our letter has been agreed with the </w:t>
      </w:r>
      <w:r w:rsidR="00571E56">
        <w:rPr>
          <w:rFonts w:ascii="Foco" w:hAnsi="Foco"/>
        </w:rPr>
        <w:t>Home Office</w:t>
      </w:r>
      <w:bookmarkStart w:id="3" w:name="_GoBack"/>
      <w:bookmarkEnd w:id="3"/>
      <w:r w:rsidRPr="000E0925">
        <w:rPr>
          <w:rFonts w:ascii="Foco" w:hAnsi="Foco"/>
        </w:rPr>
        <w:t xml:space="preserve"> and nothing else will be accepted so please don</w:t>
      </w:r>
      <w:r w:rsidRPr="000E0925">
        <w:rPr>
          <w:rFonts w:ascii="Arial" w:hAnsi="Arial" w:cs="Arial"/>
        </w:rPr>
        <w:t>’</w:t>
      </w:r>
      <w:r w:rsidRPr="000E0925">
        <w:rPr>
          <w:rFonts w:ascii="Foco" w:hAnsi="Foco"/>
        </w:rPr>
        <w:t xml:space="preserve">t ask for email or fax or scanned images. </w:t>
      </w:r>
    </w:p>
    <w:p w:rsidR="00F81617" w:rsidRPr="000E0925" w:rsidRDefault="00F81617" w:rsidP="006616B2">
      <w:pPr>
        <w:rPr>
          <w:rFonts w:ascii="Foco" w:hAnsi="Foco"/>
        </w:rPr>
      </w:pPr>
      <w:r w:rsidRPr="000E0925">
        <w:rPr>
          <w:rFonts w:ascii="Foco" w:hAnsi="Foco"/>
        </w:rPr>
        <w:lastRenderedPageBreak/>
        <w:t>Shortly the staff process flowchart will also be published so you can see the checks we have to perform and how the origination processes work.</w:t>
      </w:r>
    </w:p>
    <w:p w:rsidR="00F81617" w:rsidRPr="000E0925" w:rsidRDefault="00F81617" w:rsidP="00F81617">
      <w:pPr>
        <w:rPr>
          <w:rFonts w:ascii="Foco" w:hAnsi="Foco"/>
        </w:rPr>
      </w:pPr>
    </w:p>
    <w:p w:rsidR="00F81617" w:rsidRPr="000E0925" w:rsidRDefault="00F81617" w:rsidP="00F81617">
      <w:pPr>
        <w:pStyle w:val="Heading2"/>
        <w:rPr>
          <w:rFonts w:ascii="Foco" w:hAnsi="Foco"/>
        </w:rPr>
      </w:pPr>
      <w:r w:rsidRPr="000E0925">
        <w:rPr>
          <w:rFonts w:ascii="Foco" w:hAnsi="Foco"/>
        </w:rPr>
        <w:br w:type="page"/>
      </w:r>
      <w:bookmarkStart w:id="4" w:name="_Toc271034559"/>
      <w:bookmarkStart w:id="5" w:name="_Toc327185162"/>
      <w:r w:rsidR="007C3E96" w:rsidRPr="000E0925">
        <w:rPr>
          <w:rFonts w:ascii="Foco" w:hAnsi="Foco"/>
          <w:noProof/>
        </w:rPr>
        <w:lastRenderedPageBreak/>
        <w:object w:dxaOrig="0" w:dyaOrig="0">
          <v:shape id="_x0000_s1328" type="#_x0000_t75" style="position:absolute;left:0;text-align:left;margin-left:0;margin-top:27.55pt;width:470.6pt;height:710.2pt;z-index:251657728;mso-position-horizontal:center">
            <v:imagedata r:id="rId10" o:title=""/>
            <w10:wrap type="square"/>
          </v:shape>
          <o:OLEObject Type="Embed" ProgID="Visio.Drawing.11" ShapeID="_x0000_s1328" DrawAspect="Content" ObjectID="_1618994046" r:id="rId11"/>
        </w:object>
      </w:r>
      <w:r w:rsidRPr="000E0925">
        <w:rPr>
          <w:rFonts w:ascii="Foco" w:hAnsi="Foco"/>
        </w:rPr>
        <w:t>Loan Application Flowchart</w:t>
      </w:r>
      <w:bookmarkEnd w:id="4"/>
      <w:bookmarkEnd w:id="5"/>
    </w:p>
    <w:p w:rsidR="007C3E96" w:rsidRPr="000E0925" w:rsidRDefault="007C3E96" w:rsidP="007C3E96">
      <w:pPr>
        <w:rPr>
          <w:rFonts w:ascii="Foco" w:hAnsi="Foco"/>
        </w:rPr>
      </w:pPr>
    </w:p>
    <w:p w:rsidR="00F81617" w:rsidRPr="000E0925" w:rsidRDefault="00F81617" w:rsidP="006616B2">
      <w:pPr>
        <w:pStyle w:val="Heading2"/>
        <w:rPr>
          <w:rFonts w:ascii="Foco" w:hAnsi="Foco"/>
        </w:rPr>
      </w:pPr>
      <w:bookmarkStart w:id="6" w:name="_CoA_Spreadsheet"/>
      <w:bookmarkStart w:id="7" w:name="_Toc271034560"/>
      <w:bookmarkStart w:id="8" w:name="_CoA_Spreadsheet_1"/>
      <w:bookmarkStart w:id="9" w:name="_Toc327185163"/>
      <w:bookmarkEnd w:id="6"/>
      <w:bookmarkEnd w:id="8"/>
      <w:r w:rsidRPr="000E0925">
        <w:rPr>
          <w:rFonts w:ascii="Foco" w:hAnsi="Foco"/>
        </w:rPr>
        <w:t>C</w:t>
      </w:r>
      <w:r w:rsidR="00E200CA" w:rsidRPr="000E0925">
        <w:rPr>
          <w:rFonts w:ascii="Foco" w:hAnsi="Foco"/>
        </w:rPr>
        <w:t xml:space="preserve">ost </w:t>
      </w:r>
      <w:r w:rsidRPr="000E0925">
        <w:rPr>
          <w:rFonts w:ascii="Foco" w:hAnsi="Foco"/>
        </w:rPr>
        <w:t>o</w:t>
      </w:r>
      <w:r w:rsidR="00E200CA" w:rsidRPr="000E0925">
        <w:rPr>
          <w:rFonts w:ascii="Foco" w:hAnsi="Foco"/>
        </w:rPr>
        <w:t xml:space="preserve">f </w:t>
      </w:r>
      <w:r w:rsidRPr="000E0925">
        <w:rPr>
          <w:rFonts w:ascii="Foco" w:hAnsi="Foco"/>
        </w:rPr>
        <w:t>A</w:t>
      </w:r>
      <w:r w:rsidR="00E200CA" w:rsidRPr="000E0925">
        <w:rPr>
          <w:rFonts w:ascii="Foco" w:hAnsi="Foco"/>
        </w:rPr>
        <w:t>ttendance</w:t>
      </w:r>
      <w:r w:rsidRPr="000E0925">
        <w:rPr>
          <w:rFonts w:ascii="Foco" w:hAnsi="Foco"/>
        </w:rPr>
        <w:t xml:space="preserve"> Spreadsheet</w:t>
      </w:r>
      <w:bookmarkEnd w:id="7"/>
      <w:bookmarkEnd w:id="9"/>
    </w:p>
    <w:p w:rsidR="00F16E19" w:rsidRPr="000E0925" w:rsidRDefault="00F16E19" w:rsidP="006616B2">
      <w:pPr>
        <w:rPr>
          <w:rFonts w:ascii="Foco" w:hAnsi="Foco"/>
        </w:rPr>
      </w:pPr>
      <w:r w:rsidRPr="000E0925">
        <w:rPr>
          <w:rFonts w:ascii="Foco" w:hAnsi="Foco"/>
        </w:rPr>
        <w:t>Download the Cost of Attendance spreadsheet and go to the tab called Cost of Attendance.</w:t>
      </w:r>
    </w:p>
    <w:p w:rsidR="00F16E19" w:rsidRPr="000E0925" w:rsidRDefault="00F16E19" w:rsidP="006616B2">
      <w:pPr>
        <w:rPr>
          <w:rFonts w:ascii="Foco" w:hAnsi="Foco"/>
        </w:rPr>
      </w:pPr>
      <w:r w:rsidRPr="000E0925">
        <w:rPr>
          <w:rFonts w:ascii="Foco" w:hAnsi="Foco"/>
        </w:rPr>
        <w:t xml:space="preserve">Start in section 1 and only fill in the yellow boxes. This </w:t>
      </w:r>
      <w:r w:rsidR="005B1D79" w:rsidRPr="000E0925">
        <w:rPr>
          <w:rFonts w:ascii="Foco" w:hAnsi="Foco"/>
        </w:rPr>
        <w:t xml:space="preserve">is </w:t>
      </w:r>
      <w:r w:rsidRPr="000E0925">
        <w:rPr>
          <w:rFonts w:ascii="Foco" w:hAnsi="Foco"/>
        </w:rPr>
        <w:t xml:space="preserve">the information about you and </w:t>
      </w:r>
      <w:r w:rsidR="00014B20" w:rsidRPr="000E0925">
        <w:rPr>
          <w:rFonts w:ascii="Foco" w:hAnsi="Foco"/>
        </w:rPr>
        <w:t>your</w:t>
      </w:r>
      <w:r w:rsidRPr="000E0925">
        <w:rPr>
          <w:rFonts w:ascii="Foco" w:hAnsi="Foco"/>
        </w:rPr>
        <w:t xml:space="preserve"> information on the SAR </w:t>
      </w:r>
      <w:r w:rsidR="00014B20" w:rsidRPr="000E0925">
        <w:rPr>
          <w:rFonts w:ascii="Foco" w:hAnsi="Foco"/>
        </w:rPr>
        <w:t>which you</w:t>
      </w:r>
      <w:r w:rsidRPr="000E0925">
        <w:rPr>
          <w:rFonts w:ascii="Foco" w:hAnsi="Foco"/>
        </w:rPr>
        <w:t xml:space="preserve"> got from FAFSA and about your course.</w:t>
      </w:r>
    </w:p>
    <w:p w:rsidR="00F16E19" w:rsidRPr="000E0925" w:rsidRDefault="00F16E19" w:rsidP="006616B2">
      <w:pPr>
        <w:rPr>
          <w:rFonts w:ascii="Foco" w:hAnsi="Foco"/>
        </w:rPr>
      </w:pPr>
      <w:r w:rsidRPr="000E0925">
        <w:rPr>
          <w:rFonts w:ascii="Foco" w:hAnsi="Foco"/>
        </w:rPr>
        <w:t>Go to section 2. This is the school</w:t>
      </w:r>
      <w:r w:rsidRPr="000E0925">
        <w:rPr>
          <w:rFonts w:ascii="Arial" w:hAnsi="Arial" w:cs="Arial"/>
        </w:rPr>
        <w:t>’</w:t>
      </w:r>
      <w:r w:rsidRPr="000E0925">
        <w:rPr>
          <w:rFonts w:ascii="Foco" w:hAnsi="Foco"/>
        </w:rPr>
        <w:t>s estimates of your weekly costs, if you think yours will be different then change ONLY the yellow boxes.</w:t>
      </w:r>
    </w:p>
    <w:p w:rsidR="00F16E19" w:rsidRPr="000E0925" w:rsidRDefault="00F16E19" w:rsidP="006616B2">
      <w:pPr>
        <w:rPr>
          <w:rFonts w:ascii="Foco" w:hAnsi="Foco"/>
        </w:rPr>
      </w:pPr>
      <w:r w:rsidRPr="000E0925">
        <w:rPr>
          <w:rFonts w:ascii="Foco" w:hAnsi="Foco"/>
        </w:rPr>
        <w:t>Go to section 3</w:t>
      </w:r>
      <w:r w:rsidR="00014B20" w:rsidRPr="000E0925">
        <w:rPr>
          <w:rFonts w:ascii="Foco" w:hAnsi="Foco"/>
        </w:rPr>
        <w:t>. This is the school</w:t>
      </w:r>
      <w:r w:rsidR="00014B20" w:rsidRPr="000E0925">
        <w:rPr>
          <w:rFonts w:ascii="Arial" w:hAnsi="Arial" w:cs="Arial"/>
        </w:rPr>
        <w:t>’</w:t>
      </w:r>
      <w:r w:rsidR="00014B20" w:rsidRPr="000E0925">
        <w:rPr>
          <w:rFonts w:ascii="Foco" w:hAnsi="Foco"/>
        </w:rPr>
        <w:t>s estimates of some costs which you will incur once or twice a year, such as flights, IT equipment etc. If you want to change our estimates, use only the yellow boxes. If you have other costs we didn</w:t>
      </w:r>
      <w:r w:rsidR="00014B20" w:rsidRPr="000E0925">
        <w:rPr>
          <w:rFonts w:ascii="Arial" w:hAnsi="Arial" w:cs="Arial"/>
        </w:rPr>
        <w:t>’</w:t>
      </w:r>
      <w:r w:rsidR="00014B20" w:rsidRPr="000E0925">
        <w:rPr>
          <w:rFonts w:ascii="Foco" w:hAnsi="Foco"/>
        </w:rPr>
        <w:t xml:space="preserve">t expect, then </w:t>
      </w:r>
      <w:r w:rsidR="00DC7476" w:rsidRPr="000E0925">
        <w:rPr>
          <w:rFonts w:ascii="Foco" w:hAnsi="Foco"/>
        </w:rPr>
        <w:t xml:space="preserve">add information in </w:t>
      </w:r>
      <w:r w:rsidR="00DC7476" w:rsidRPr="000E0925">
        <w:rPr>
          <w:rFonts w:ascii="Foco" w:hAnsi="Foco"/>
        </w:rPr>
        <w:lastRenderedPageBreak/>
        <w:t>the boxes with blue writing and put the cost in the yellow box. All must be in Pounds Sterling.</w:t>
      </w:r>
    </w:p>
    <w:p w:rsidR="00DC7476" w:rsidRPr="000E0925" w:rsidRDefault="00DC7476" w:rsidP="006616B2">
      <w:pPr>
        <w:rPr>
          <w:rFonts w:ascii="Foco" w:hAnsi="Foco"/>
        </w:rPr>
      </w:pPr>
      <w:r w:rsidRPr="000E0925">
        <w:rPr>
          <w:rFonts w:ascii="Foco" w:hAnsi="Foco"/>
        </w:rPr>
        <w:t>Go to section 4 which shows how much you can borrow based on the answers you have already given.</w:t>
      </w:r>
    </w:p>
    <w:p w:rsidR="00DC7476" w:rsidRPr="000E0925" w:rsidRDefault="00DC7476" w:rsidP="006616B2">
      <w:pPr>
        <w:rPr>
          <w:rFonts w:ascii="Foco" w:hAnsi="Foco"/>
        </w:rPr>
      </w:pPr>
      <w:r w:rsidRPr="000E0925">
        <w:rPr>
          <w:rFonts w:ascii="Foco" w:hAnsi="Foco"/>
        </w:rPr>
        <w:t>Section 5 will tell you if your costs are likely to be accepted or not.</w:t>
      </w:r>
    </w:p>
    <w:p w:rsidR="00DC7476" w:rsidRPr="000E0925" w:rsidRDefault="00DC7476" w:rsidP="006616B2">
      <w:pPr>
        <w:rPr>
          <w:rFonts w:ascii="Foco" w:hAnsi="Foco"/>
        </w:rPr>
      </w:pPr>
      <w:r w:rsidRPr="000E0925">
        <w:rPr>
          <w:rFonts w:ascii="Foco" w:hAnsi="Foco"/>
        </w:rPr>
        <w:t>Go to section 7, here the summary of your costs have been increased to take into account the fee your government will take from each disbursement. If you don</w:t>
      </w:r>
      <w:r w:rsidRPr="000E0925">
        <w:rPr>
          <w:rFonts w:ascii="Arial" w:hAnsi="Arial" w:cs="Arial"/>
        </w:rPr>
        <w:t>’</w:t>
      </w:r>
      <w:r w:rsidRPr="000E0925">
        <w:rPr>
          <w:rFonts w:ascii="Foco" w:hAnsi="Foco"/>
        </w:rPr>
        <w:t>t want that much money, you can adjust the yellow boxes. If you try to increase the values, they will only be rejected.</w:t>
      </w:r>
    </w:p>
    <w:p w:rsidR="00DC7476" w:rsidRPr="000E0925" w:rsidRDefault="00DC7476" w:rsidP="006616B2">
      <w:pPr>
        <w:rPr>
          <w:rFonts w:ascii="Foco" w:hAnsi="Foco"/>
        </w:rPr>
      </w:pPr>
      <w:r w:rsidRPr="000E0925">
        <w:rPr>
          <w:rFonts w:ascii="Foco" w:hAnsi="Foco"/>
        </w:rPr>
        <w:t xml:space="preserve">Go to the tab called Checklist and complete </w:t>
      </w:r>
      <w:r w:rsidR="005B1D79" w:rsidRPr="000E0925">
        <w:rPr>
          <w:rFonts w:ascii="Foco" w:hAnsi="Foco"/>
        </w:rPr>
        <w:t xml:space="preserve">the checklist, it will tell you </w:t>
      </w:r>
      <w:r w:rsidRPr="000E0925">
        <w:rPr>
          <w:rFonts w:ascii="Foco" w:hAnsi="Foco"/>
        </w:rPr>
        <w:t>if you have collected all the right documents.</w:t>
      </w:r>
    </w:p>
    <w:p w:rsidR="00DC7476" w:rsidRPr="000E0925" w:rsidRDefault="00DC7476" w:rsidP="006616B2">
      <w:pPr>
        <w:rPr>
          <w:rFonts w:ascii="Foco" w:hAnsi="Foco"/>
        </w:rPr>
      </w:pPr>
      <w:r w:rsidRPr="000E0925">
        <w:rPr>
          <w:rFonts w:ascii="Foco" w:hAnsi="Foco"/>
        </w:rPr>
        <w:t>Save the file when you have finished and send it, along with the other documents to the contact at your university.</w:t>
      </w:r>
    </w:p>
    <w:p w:rsidR="00F16E19" w:rsidRPr="000E0925" w:rsidRDefault="00F16E19" w:rsidP="00F16E19">
      <w:pPr>
        <w:rPr>
          <w:rFonts w:ascii="Foco" w:hAnsi="Foco"/>
        </w:rPr>
      </w:pPr>
    </w:p>
    <w:sectPr w:rsidR="00F16E19" w:rsidRPr="000E0925" w:rsidSect="00A829A8">
      <w:footerReference w:type="even" r:id="rId12"/>
      <w:footerReference w:type="default" r:id="rId13"/>
      <w:type w:val="continuous"/>
      <w:pgSz w:w="11907" w:h="16839" w:code="9"/>
      <w:pgMar w:top="1440" w:right="1800" w:bottom="1440" w:left="1800" w:header="720" w:footer="960" w:gutter="0"/>
      <w:pgNumType w:start="1"/>
      <w:cols w:space="240"/>
      <w:titlePg/>
    </w:sectPr>
  </w:body>
</w:document>
</file>

<file path=word/customizations.xml><?xml version="1.0" encoding="utf-8"?>
<wne:tcg xmlns:r="http://schemas.openxmlformats.org/officeDocument/2006/relationships" xmlns:wne="http://schemas.microsoft.com/office/word/2006/wordml">
  <wne:keymaps>
    <wne:keymap wne:kcmPrimary="0071">
      <wne:acd wne:acdName="acd4"/>
    </wne:keymap>
    <wne:keymap wne:kcmPrimary="0072">
      <wne:acd wne:acdName="acd0"/>
    </wne:keymap>
    <wne:keymap wne:kcmPrimary="0073">
      <wne:acd wne:acdName="acd1"/>
    </wne:keymap>
    <wne:keymap wne:kcmPrimary="0074">
      <wne:acd wne:acdName="acd2"/>
    </wne:keymap>
    <wne:keymap wne:kcmPrimary="0075">
      <wne:acd wne:acdName="acd3"/>
    </wne:keymap>
    <wne:keymap wne:kcmPrimary="0077">
      <wne:acd wne:acdName="acd5"/>
    </wne:keymap>
    <wne:keymap wne:kcmPrimary="0078">
      <wne:acd wne:acdName="acd6"/>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AA" wne:acdName="acd4" wne:fciIndexBasedOn="0065"/>
    <wne:acd wne:argValue="AQAAADAA" wne:acdName="acd5" wne:fciIndexBasedOn="0065"/>
    <wne:acd wne:argValue="AQAAADYA" wne:acdName="acd6"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1E01" w:rsidRDefault="006B1E01">
      <w:r>
        <w:separator/>
      </w:r>
    </w:p>
  </w:endnote>
  <w:endnote w:type="continuationSeparator" w:id="0">
    <w:p w:rsidR="006B1E01" w:rsidRDefault="006B1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
    <w:panose1 w:val="00000000000000000000"/>
    <w:charset w:val="00"/>
    <w:family w:val="roman"/>
    <w:notTrueType/>
    <w:pitch w:val="default"/>
    <w:sig w:usb0="00000E17" w:usb1="000005B7" w:usb2="013FB013" w:usb3="06F00000" w:csb0="00000001" w:csb1="028415C8"/>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Foco">
    <w:altName w:val="Arial"/>
    <w:charset w:val="00"/>
    <w:family w:val="swiss"/>
    <w:pitch w:val="variable"/>
    <w:sig w:usb0="00000001" w:usb1="40000002"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F2C" w:rsidRDefault="003B6F2C" w:rsidP="00E31D5E">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4C733F">
      <w:rPr>
        <w:rStyle w:val="PageNumber"/>
        <w:noProof/>
      </w:rPr>
      <w:t>4</w:t>
    </w:r>
    <w:r>
      <w:rPr>
        <w:rStyle w:val="PageNumber"/>
      </w:rPr>
      <w:fldChar w:fldCharType="end"/>
    </w:r>
  </w:p>
  <w:p w:rsidR="003B6F2C" w:rsidRDefault="003B6F2C" w:rsidP="00FA3F3B">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F2C" w:rsidRDefault="003B6F2C" w:rsidP="00E31D5E">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4C733F">
      <w:rPr>
        <w:rStyle w:val="PageNumber"/>
        <w:noProof/>
      </w:rPr>
      <w:t>5</w:t>
    </w:r>
    <w:r>
      <w:rPr>
        <w:rStyle w:val="PageNumber"/>
      </w:rPr>
      <w:fldChar w:fldCharType="end"/>
    </w:r>
  </w:p>
  <w:p w:rsidR="003B6F2C" w:rsidRDefault="003B6F2C" w:rsidP="00FA3F3B">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1E01" w:rsidRDefault="006B1E01">
      <w:r>
        <w:separator/>
      </w:r>
    </w:p>
  </w:footnote>
  <w:footnote w:type="continuationSeparator" w:id="0">
    <w:p w:rsidR="006B1E01" w:rsidRDefault="006B1E01">
      <w:r>
        <w:separator/>
      </w:r>
    </w:p>
  </w:footnote>
  <w:footnote w:type="continuationNotice" w:id="1">
    <w:p w:rsidR="006B1E01" w:rsidRDefault="006B1E01">
      <w:pPr>
        <w:rPr>
          <w:i/>
          <w:sz w:val="18"/>
        </w:rPr>
      </w:pPr>
      <w:r>
        <w:rPr>
          <w:i/>
          <w:sz w:val="18"/>
        </w:rPr>
        <w:t>(footnote continu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3.65pt" o:bullet="t">
        <v:imagedata r:id="rId1" o:title=""/>
      </v:shape>
    </w:pict>
  </w:numPicBullet>
  <w:numPicBullet w:numPicBulletId="1">
    <w:pict>
      <v:shape id="_x0000_i1026" type="#_x0000_t75" style="width:3in;height:3in" o:bullet="t"/>
    </w:pict>
  </w:numPicBullet>
  <w:numPicBullet w:numPicBulletId="2">
    <w:pict>
      <v:shape id="_x0000_i1027" type="#_x0000_t75" style="width:3in;height:3in" o:bullet="t"/>
    </w:pict>
  </w:numPicBullet>
  <w:numPicBullet w:numPicBulletId="3">
    <w:pict>
      <v:shape id="_x0000_i1028" type="#_x0000_t75" style="width:3in;height:3in" o:bullet="t"/>
    </w:pict>
  </w:numPicBullet>
  <w:numPicBullet w:numPicBulletId="4">
    <w:pict>
      <v:shape id="_x0000_i1029" type="#_x0000_t75" style="width:3in;height:3in" o:bullet="t"/>
    </w:pict>
  </w:numPicBullet>
  <w:numPicBullet w:numPicBulletId="5">
    <w:pict>
      <v:shape id="_x0000_i1030" type="#_x0000_t75" style="width:3in;height:3in" o:bullet="t"/>
    </w:pict>
  </w:numPicBullet>
  <w:numPicBullet w:numPicBulletId="6">
    <w:pict>
      <v:shape id="_x0000_i1031" type="#_x0000_t75" style="width:3in;height:3in" o:bullet="t"/>
    </w:pict>
  </w:numPicBullet>
  <w:abstractNum w:abstractNumId="0" w15:restartNumberingAfterBreak="0">
    <w:nsid w:val="00840409"/>
    <w:multiLevelType w:val="hybridMultilevel"/>
    <w:tmpl w:val="E842C6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A4D77F4"/>
    <w:multiLevelType w:val="multilevel"/>
    <w:tmpl w:val="A0903ED6"/>
    <w:lvl w:ilvl="0">
      <w:start w:val="1"/>
      <w:numFmt w:val="decimal"/>
      <w:pStyle w:val="Heading1"/>
      <w:lvlText w:val="%1"/>
      <w:lvlJc w:val="left"/>
      <w:pPr>
        <w:tabs>
          <w:tab w:val="num" w:pos="1134"/>
        </w:tabs>
        <w:ind w:left="1134" w:hanging="1134"/>
      </w:pPr>
      <w:rPr>
        <w:rFonts w:ascii="Times New Roman" w:hAnsi="Times New Roman" w:hint="default"/>
        <w:b/>
        <w:i w:val="0"/>
        <w:sz w:val="36"/>
      </w:rPr>
    </w:lvl>
    <w:lvl w:ilvl="1">
      <w:start w:val="1"/>
      <w:numFmt w:val="decimal"/>
      <w:pStyle w:val="Heading2"/>
      <w:lvlText w:val="%1.%2"/>
      <w:lvlJc w:val="left"/>
      <w:pPr>
        <w:tabs>
          <w:tab w:val="num" w:pos="1134"/>
        </w:tabs>
        <w:ind w:left="1134" w:hanging="1134"/>
      </w:pPr>
      <w:rPr>
        <w:rFonts w:hint="default"/>
      </w:rPr>
    </w:lvl>
    <w:lvl w:ilvl="2">
      <w:start w:val="1"/>
      <w:numFmt w:val="decimal"/>
      <w:pStyle w:val="Heading3"/>
      <w:lvlText w:val="%1.%2.%3"/>
      <w:lvlJc w:val="left"/>
      <w:pPr>
        <w:tabs>
          <w:tab w:val="num" w:pos="1134"/>
        </w:tabs>
        <w:ind w:left="1134" w:hanging="1134"/>
      </w:pPr>
      <w:rPr>
        <w:rFonts w:ascii="Times New Roman" w:hAnsi="Times New Roman" w:hint="default"/>
        <w:b/>
        <w:i w:val="0"/>
        <w:sz w:val="28"/>
      </w:rPr>
    </w:lvl>
    <w:lvl w:ilvl="3">
      <w:start w:val="1"/>
      <w:numFmt w:val="decimal"/>
      <w:pStyle w:val="Heading4"/>
      <w:lvlText w:val="%1.%2.%3.%4"/>
      <w:lvlJc w:val="left"/>
      <w:pPr>
        <w:tabs>
          <w:tab w:val="num" w:pos="1134"/>
        </w:tabs>
        <w:ind w:left="1134" w:hanging="1134"/>
      </w:pPr>
      <w:rPr>
        <w:rFonts w:ascii="Times New Roman" w:hAnsi="Times New Roman"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40925456"/>
    <w:multiLevelType w:val="hybridMultilevel"/>
    <w:tmpl w:val="4A1EADB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40"/>
        </w:tabs>
        <w:ind w:left="40" w:hanging="360"/>
      </w:pPr>
      <w:rPr>
        <w:rFonts w:ascii="Courier New" w:hAnsi="Courier New" w:cs="Courier New" w:hint="default"/>
      </w:rPr>
    </w:lvl>
    <w:lvl w:ilvl="2" w:tplc="04090005" w:tentative="1">
      <w:start w:val="1"/>
      <w:numFmt w:val="bullet"/>
      <w:lvlText w:val=""/>
      <w:lvlJc w:val="left"/>
      <w:pPr>
        <w:tabs>
          <w:tab w:val="num" w:pos="760"/>
        </w:tabs>
        <w:ind w:left="760" w:hanging="360"/>
      </w:pPr>
      <w:rPr>
        <w:rFonts w:ascii="Wingdings" w:hAnsi="Wingdings" w:hint="default"/>
      </w:rPr>
    </w:lvl>
    <w:lvl w:ilvl="3" w:tplc="04090001" w:tentative="1">
      <w:start w:val="1"/>
      <w:numFmt w:val="bullet"/>
      <w:lvlText w:val=""/>
      <w:lvlJc w:val="left"/>
      <w:pPr>
        <w:tabs>
          <w:tab w:val="num" w:pos="1480"/>
        </w:tabs>
        <w:ind w:left="1480" w:hanging="360"/>
      </w:pPr>
      <w:rPr>
        <w:rFonts w:ascii="Symbol" w:hAnsi="Symbol" w:hint="default"/>
      </w:rPr>
    </w:lvl>
    <w:lvl w:ilvl="4" w:tplc="04090003" w:tentative="1">
      <w:start w:val="1"/>
      <w:numFmt w:val="bullet"/>
      <w:lvlText w:val="o"/>
      <w:lvlJc w:val="left"/>
      <w:pPr>
        <w:tabs>
          <w:tab w:val="num" w:pos="2200"/>
        </w:tabs>
        <w:ind w:left="2200" w:hanging="360"/>
      </w:pPr>
      <w:rPr>
        <w:rFonts w:ascii="Courier New" w:hAnsi="Courier New" w:cs="Courier New" w:hint="default"/>
      </w:rPr>
    </w:lvl>
    <w:lvl w:ilvl="5" w:tplc="04090005" w:tentative="1">
      <w:start w:val="1"/>
      <w:numFmt w:val="bullet"/>
      <w:lvlText w:val=""/>
      <w:lvlJc w:val="left"/>
      <w:pPr>
        <w:tabs>
          <w:tab w:val="num" w:pos="2920"/>
        </w:tabs>
        <w:ind w:left="2920" w:hanging="360"/>
      </w:pPr>
      <w:rPr>
        <w:rFonts w:ascii="Wingdings" w:hAnsi="Wingdings" w:hint="default"/>
      </w:rPr>
    </w:lvl>
    <w:lvl w:ilvl="6" w:tplc="04090001" w:tentative="1">
      <w:start w:val="1"/>
      <w:numFmt w:val="bullet"/>
      <w:lvlText w:val=""/>
      <w:lvlJc w:val="left"/>
      <w:pPr>
        <w:tabs>
          <w:tab w:val="num" w:pos="3640"/>
        </w:tabs>
        <w:ind w:left="3640" w:hanging="360"/>
      </w:pPr>
      <w:rPr>
        <w:rFonts w:ascii="Symbol" w:hAnsi="Symbol" w:hint="default"/>
      </w:rPr>
    </w:lvl>
    <w:lvl w:ilvl="7" w:tplc="04090003" w:tentative="1">
      <w:start w:val="1"/>
      <w:numFmt w:val="bullet"/>
      <w:lvlText w:val="o"/>
      <w:lvlJc w:val="left"/>
      <w:pPr>
        <w:tabs>
          <w:tab w:val="num" w:pos="4360"/>
        </w:tabs>
        <w:ind w:left="4360" w:hanging="360"/>
      </w:pPr>
      <w:rPr>
        <w:rFonts w:ascii="Courier New" w:hAnsi="Courier New" w:cs="Courier New" w:hint="default"/>
      </w:rPr>
    </w:lvl>
    <w:lvl w:ilvl="8" w:tplc="04090005" w:tentative="1">
      <w:start w:val="1"/>
      <w:numFmt w:val="bullet"/>
      <w:lvlText w:val=""/>
      <w:lvlJc w:val="left"/>
      <w:pPr>
        <w:tabs>
          <w:tab w:val="num" w:pos="5080"/>
        </w:tabs>
        <w:ind w:left="5080" w:hanging="360"/>
      </w:pPr>
      <w:rPr>
        <w:rFonts w:ascii="Wingdings" w:hAnsi="Wingdings" w:hint="default"/>
      </w:rPr>
    </w:lvl>
  </w:abstractNum>
  <w:abstractNum w:abstractNumId="3" w15:restartNumberingAfterBreak="0">
    <w:nsid w:val="45EF36E3"/>
    <w:multiLevelType w:val="hybridMultilevel"/>
    <w:tmpl w:val="BFF6E43A"/>
    <w:lvl w:ilvl="0" w:tplc="A730602A">
      <w:start w:val="1"/>
      <w:numFmt w:val="bullet"/>
      <w:lvlText w:val=""/>
      <w:lvlJc w:val="left"/>
      <w:pPr>
        <w:tabs>
          <w:tab w:val="num" w:pos="1440"/>
        </w:tabs>
        <w:ind w:left="1440" w:hanging="360"/>
      </w:pPr>
      <w:rPr>
        <w:rFonts w:ascii="Wingdings" w:hAnsi="Wingdings" w:hint="default"/>
      </w:r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4" w15:restartNumberingAfterBreak="0">
    <w:nsid w:val="4D3F219A"/>
    <w:multiLevelType w:val="hybridMultilevel"/>
    <w:tmpl w:val="1014452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53FF2DC8"/>
    <w:multiLevelType w:val="multilevel"/>
    <w:tmpl w:val="11B48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A746F5D"/>
    <w:multiLevelType w:val="hybridMultilevel"/>
    <w:tmpl w:val="5DCCCE72"/>
    <w:lvl w:ilvl="0">
      <w:start w:val="1"/>
      <w:numFmt w:val="decimal"/>
      <w:lvlText w:val="%1."/>
      <w:lvlJc w:val="left"/>
      <w:pPr>
        <w:tabs>
          <w:tab w:val="num" w:pos="1440"/>
        </w:tabs>
        <w:ind w:left="1440" w:hanging="360"/>
      </w:pPr>
    </w:lvl>
    <w:lvl w:ilvl="1" w:tentative="1">
      <w:start w:val="1"/>
      <w:numFmt w:val="lowerLetter"/>
      <w:lvlText w:val="%2."/>
      <w:lvlJc w:val="left"/>
      <w:pPr>
        <w:tabs>
          <w:tab w:val="num" w:pos="2160"/>
        </w:tabs>
        <w:ind w:left="2160" w:hanging="360"/>
      </w:pPr>
    </w:lvl>
    <w:lvl w:ilvl="2" w:tentative="1">
      <w:start w:val="1"/>
      <w:numFmt w:val="lowerRoman"/>
      <w:lvlText w:val="%3."/>
      <w:lvlJc w:val="right"/>
      <w:pPr>
        <w:tabs>
          <w:tab w:val="num" w:pos="2880"/>
        </w:tabs>
        <w:ind w:left="2880" w:hanging="180"/>
      </w:pPr>
    </w:lvl>
    <w:lvl w:ilvl="3" w:tentative="1">
      <w:start w:val="1"/>
      <w:numFmt w:val="decimal"/>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Roman"/>
      <w:lvlText w:val="%6."/>
      <w:lvlJc w:val="right"/>
      <w:pPr>
        <w:tabs>
          <w:tab w:val="num" w:pos="5040"/>
        </w:tabs>
        <w:ind w:left="5040" w:hanging="180"/>
      </w:pPr>
    </w:lvl>
    <w:lvl w:ilvl="6" w:tentative="1">
      <w:start w:val="1"/>
      <w:numFmt w:val="decimal"/>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Roman"/>
      <w:lvlText w:val="%9."/>
      <w:lvlJc w:val="right"/>
      <w:pPr>
        <w:tabs>
          <w:tab w:val="num" w:pos="7200"/>
        </w:tabs>
        <w:ind w:left="7200" w:hanging="180"/>
      </w:pPr>
    </w:lvl>
  </w:abstractNum>
  <w:abstractNum w:abstractNumId="7" w15:restartNumberingAfterBreak="0">
    <w:nsid w:val="63CC675E"/>
    <w:multiLevelType w:val="hybridMultilevel"/>
    <w:tmpl w:val="82AC7EE4"/>
    <w:lvl w:ilvl="0" w:tplc="32789F34">
      <w:start w:val="1"/>
      <w:numFmt w:val="decimal"/>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645430E0"/>
    <w:multiLevelType w:val="hybridMultilevel"/>
    <w:tmpl w:val="63B0ACC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72D22D6F"/>
    <w:multiLevelType w:val="hybridMultilevel"/>
    <w:tmpl w:val="15048A9C"/>
    <w:lvl w:ilvl="0" w:tplc="32789F34">
      <w:start w:val="1"/>
      <w:numFmt w:val="decimal"/>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79162602"/>
    <w:multiLevelType w:val="singleLevel"/>
    <w:tmpl w:val="A7644CF8"/>
    <w:lvl w:ilvl="0">
      <w:start w:val="1"/>
      <w:numFmt w:val="bullet"/>
      <w:lvlText w:val=""/>
      <w:lvlJc w:val="left"/>
      <w:pPr>
        <w:tabs>
          <w:tab w:val="num" w:pos="851"/>
        </w:tabs>
        <w:ind w:left="2552" w:hanging="284"/>
      </w:pPr>
      <w:rPr>
        <w:rFonts w:ascii="Wingdings" w:hAnsi="Wingdings" w:hint="default"/>
      </w:rPr>
    </w:lvl>
  </w:abstractNum>
  <w:abstractNum w:abstractNumId="11" w15:restartNumberingAfterBreak="0">
    <w:nsid w:val="7A141970"/>
    <w:multiLevelType w:val="singleLevel"/>
    <w:tmpl w:val="BF666814"/>
    <w:lvl w:ilvl="0">
      <w:start w:val="1"/>
      <w:numFmt w:val="bullet"/>
      <w:pStyle w:val="Index5"/>
      <w:lvlText w:val=""/>
      <w:lvlJc w:val="left"/>
      <w:pPr>
        <w:tabs>
          <w:tab w:val="num" w:pos="992"/>
        </w:tabs>
        <w:ind w:left="1985" w:hanging="284"/>
      </w:pPr>
      <w:rPr>
        <w:rFonts w:ascii="Symbol" w:hAnsi="Symbol" w:hint="default"/>
      </w:rPr>
    </w:lvl>
  </w:abstractNum>
  <w:abstractNum w:abstractNumId="12" w15:restartNumberingAfterBreak="0">
    <w:nsid w:val="7AEA45B8"/>
    <w:multiLevelType w:val="hybridMultilevel"/>
    <w:tmpl w:val="EFA41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11"/>
  </w:num>
  <w:num w:numId="4">
    <w:abstractNumId w:val="10"/>
  </w:num>
  <w:num w:numId="5">
    <w:abstractNumId w:val="6"/>
  </w:num>
  <w:num w:numId="6">
    <w:abstractNumId w:val="0"/>
  </w:num>
  <w:num w:numId="7">
    <w:abstractNumId w:val="2"/>
  </w:num>
  <w:num w:numId="8">
    <w:abstractNumId w:val="4"/>
  </w:num>
  <w:num w:numId="9">
    <w:abstractNumId w:val="9"/>
  </w:num>
  <w:num w:numId="10">
    <w:abstractNumId w:val="7"/>
  </w:num>
  <w:num w:numId="11">
    <w:abstractNumId w:val="3"/>
  </w:num>
  <w:num w:numId="12">
    <w:abstractNumId w:val="3"/>
    <w:lvlOverride w:ilvl="0">
      <w:startOverride w:val="1"/>
    </w:lvlOverride>
  </w:num>
  <w:num w:numId="13">
    <w:abstractNumId w:val="12"/>
  </w:num>
  <w:num w:numId="14">
    <w:abstractNumId w:val="5"/>
  </w:num>
  <w:num w:numId="15">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evenAndOddHeader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 w:id="1"/>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C6F"/>
    <w:rsid w:val="0000053C"/>
    <w:rsid w:val="000017C9"/>
    <w:rsid w:val="00002F86"/>
    <w:rsid w:val="00004077"/>
    <w:rsid w:val="0000569F"/>
    <w:rsid w:val="00013230"/>
    <w:rsid w:val="00014B20"/>
    <w:rsid w:val="00027C48"/>
    <w:rsid w:val="000452A2"/>
    <w:rsid w:val="00051C6E"/>
    <w:rsid w:val="00052494"/>
    <w:rsid w:val="000550D8"/>
    <w:rsid w:val="00060727"/>
    <w:rsid w:val="00064C7C"/>
    <w:rsid w:val="00091FC9"/>
    <w:rsid w:val="00093B2F"/>
    <w:rsid w:val="000B4B6E"/>
    <w:rsid w:val="000B7137"/>
    <w:rsid w:val="000C238D"/>
    <w:rsid w:val="000E0925"/>
    <w:rsid w:val="000E2A71"/>
    <w:rsid w:val="000E6D82"/>
    <w:rsid w:val="000F1CAE"/>
    <w:rsid w:val="00104F7C"/>
    <w:rsid w:val="00105AD0"/>
    <w:rsid w:val="00117DEB"/>
    <w:rsid w:val="001262B5"/>
    <w:rsid w:val="00134048"/>
    <w:rsid w:val="00150FCE"/>
    <w:rsid w:val="00160635"/>
    <w:rsid w:val="00160648"/>
    <w:rsid w:val="001654A0"/>
    <w:rsid w:val="00167A61"/>
    <w:rsid w:val="00175467"/>
    <w:rsid w:val="00176918"/>
    <w:rsid w:val="00177CAC"/>
    <w:rsid w:val="00185701"/>
    <w:rsid w:val="00185E94"/>
    <w:rsid w:val="001862D4"/>
    <w:rsid w:val="00186F9D"/>
    <w:rsid w:val="00187030"/>
    <w:rsid w:val="00191F1B"/>
    <w:rsid w:val="00196417"/>
    <w:rsid w:val="001A4891"/>
    <w:rsid w:val="001B7EB8"/>
    <w:rsid w:val="001D0302"/>
    <w:rsid w:val="001D27F5"/>
    <w:rsid w:val="001D752E"/>
    <w:rsid w:val="001E7F0B"/>
    <w:rsid w:val="001F6D07"/>
    <w:rsid w:val="001F784A"/>
    <w:rsid w:val="00201310"/>
    <w:rsid w:val="002171CA"/>
    <w:rsid w:val="002326E7"/>
    <w:rsid w:val="00232AE6"/>
    <w:rsid w:val="00233C48"/>
    <w:rsid w:val="00246B1B"/>
    <w:rsid w:val="002502DB"/>
    <w:rsid w:val="00255C8F"/>
    <w:rsid w:val="00256B0B"/>
    <w:rsid w:val="00264330"/>
    <w:rsid w:val="00273A2B"/>
    <w:rsid w:val="00275F63"/>
    <w:rsid w:val="00277FFD"/>
    <w:rsid w:val="002A12A4"/>
    <w:rsid w:val="002A439F"/>
    <w:rsid w:val="002B69E5"/>
    <w:rsid w:val="002B79DA"/>
    <w:rsid w:val="002C72B4"/>
    <w:rsid w:val="002C7CEA"/>
    <w:rsid w:val="002D0BAA"/>
    <w:rsid w:val="002E009A"/>
    <w:rsid w:val="002F20ED"/>
    <w:rsid w:val="002F63CD"/>
    <w:rsid w:val="0030430A"/>
    <w:rsid w:val="00304D0D"/>
    <w:rsid w:val="0030532B"/>
    <w:rsid w:val="003130FA"/>
    <w:rsid w:val="00326F9C"/>
    <w:rsid w:val="00331FA7"/>
    <w:rsid w:val="003632F4"/>
    <w:rsid w:val="0037634E"/>
    <w:rsid w:val="00386550"/>
    <w:rsid w:val="00391EFA"/>
    <w:rsid w:val="003A1350"/>
    <w:rsid w:val="003B52D8"/>
    <w:rsid w:val="003B6F2C"/>
    <w:rsid w:val="003C09AD"/>
    <w:rsid w:val="003E2E15"/>
    <w:rsid w:val="003E5671"/>
    <w:rsid w:val="003E7B01"/>
    <w:rsid w:val="003F15F8"/>
    <w:rsid w:val="003F5C37"/>
    <w:rsid w:val="004001E1"/>
    <w:rsid w:val="00410944"/>
    <w:rsid w:val="00436606"/>
    <w:rsid w:val="00437589"/>
    <w:rsid w:val="0045279B"/>
    <w:rsid w:val="00455787"/>
    <w:rsid w:val="004636F0"/>
    <w:rsid w:val="00466E56"/>
    <w:rsid w:val="00484BBF"/>
    <w:rsid w:val="00486794"/>
    <w:rsid w:val="00493AA0"/>
    <w:rsid w:val="004943BE"/>
    <w:rsid w:val="004947A0"/>
    <w:rsid w:val="004971B1"/>
    <w:rsid w:val="004A50E7"/>
    <w:rsid w:val="004A62F2"/>
    <w:rsid w:val="004B201D"/>
    <w:rsid w:val="004B2148"/>
    <w:rsid w:val="004B6142"/>
    <w:rsid w:val="004C2FF4"/>
    <w:rsid w:val="004C658A"/>
    <w:rsid w:val="004C733F"/>
    <w:rsid w:val="004D2F82"/>
    <w:rsid w:val="004D6BE1"/>
    <w:rsid w:val="004E0549"/>
    <w:rsid w:val="004F18B4"/>
    <w:rsid w:val="00501131"/>
    <w:rsid w:val="00507821"/>
    <w:rsid w:val="0051616D"/>
    <w:rsid w:val="00516275"/>
    <w:rsid w:val="005204E5"/>
    <w:rsid w:val="0053313B"/>
    <w:rsid w:val="005331C8"/>
    <w:rsid w:val="0053566A"/>
    <w:rsid w:val="00536F2F"/>
    <w:rsid w:val="00540F35"/>
    <w:rsid w:val="00542668"/>
    <w:rsid w:val="00545860"/>
    <w:rsid w:val="00553A36"/>
    <w:rsid w:val="00560A24"/>
    <w:rsid w:val="00570BF5"/>
    <w:rsid w:val="00571E56"/>
    <w:rsid w:val="00581363"/>
    <w:rsid w:val="00582349"/>
    <w:rsid w:val="00585594"/>
    <w:rsid w:val="0059157A"/>
    <w:rsid w:val="005A03AE"/>
    <w:rsid w:val="005A1685"/>
    <w:rsid w:val="005A50D8"/>
    <w:rsid w:val="005B1D79"/>
    <w:rsid w:val="005B1DE1"/>
    <w:rsid w:val="005B6816"/>
    <w:rsid w:val="005C61E3"/>
    <w:rsid w:val="005D6D37"/>
    <w:rsid w:val="005E376A"/>
    <w:rsid w:val="005E5243"/>
    <w:rsid w:val="005E5F06"/>
    <w:rsid w:val="005F48E3"/>
    <w:rsid w:val="006267DC"/>
    <w:rsid w:val="00641B78"/>
    <w:rsid w:val="00651175"/>
    <w:rsid w:val="00652158"/>
    <w:rsid w:val="00655329"/>
    <w:rsid w:val="006616B2"/>
    <w:rsid w:val="006656DE"/>
    <w:rsid w:val="006717D9"/>
    <w:rsid w:val="00684007"/>
    <w:rsid w:val="00686794"/>
    <w:rsid w:val="00691465"/>
    <w:rsid w:val="00694DF3"/>
    <w:rsid w:val="00696E1C"/>
    <w:rsid w:val="006A0FFB"/>
    <w:rsid w:val="006B0792"/>
    <w:rsid w:val="006B1E01"/>
    <w:rsid w:val="006B2166"/>
    <w:rsid w:val="006C49C8"/>
    <w:rsid w:val="006E768E"/>
    <w:rsid w:val="006F67ED"/>
    <w:rsid w:val="00703599"/>
    <w:rsid w:val="00704A16"/>
    <w:rsid w:val="00711240"/>
    <w:rsid w:val="007203DC"/>
    <w:rsid w:val="0072317C"/>
    <w:rsid w:val="00724509"/>
    <w:rsid w:val="0072469D"/>
    <w:rsid w:val="007328ED"/>
    <w:rsid w:val="0073324F"/>
    <w:rsid w:val="00736F4D"/>
    <w:rsid w:val="00742452"/>
    <w:rsid w:val="007444A7"/>
    <w:rsid w:val="00755814"/>
    <w:rsid w:val="00763AA4"/>
    <w:rsid w:val="00764D46"/>
    <w:rsid w:val="007656D3"/>
    <w:rsid w:val="0077341A"/>
    <w:rsid w:val="00775D39"/>
    <w:rsid w:val="00777361"/>
    <w:rsid w:val="00783EF9"/>
    <w:rsid w:val="007A49F1"/>
    <w:rsid w:val="007B6FC9"/>
    <w:rsid w:val="007C1073"/>
    <w:rsid w:val="007C3E96"/>
    <w:rsid w:val="007C4E01"/>
    <w:rsid w:val="007C5AD2"/>
    <w:rsid w:val="007E4FD3"/>
    <w:rsid w:val="007E5E06"/>
    <w:rsid w:val="007E7899"/>
    <w:rsid w:val="007F26CA"/>
    <w:rsid w:val="007F6023"/>
    <w:rsid w:val="00801B0A"/>
    <w:rsid w:val="008166BF"/>
    <w:rsid w:val="008269B0"/>
    <w:rsid w:val="00830235"/>
    <w:rsid w:val="008305D5"/>
    <w:rsid w:val="008327C1"/>
    <w:rsid w:val="00833226"/>
    <w:rsid w:val="0083677A"/>
    <w:rsid w:val="00853736"/>
    <w:rsid w:val="00854328"/>
    <w:rsid w:val="00860AE8"/>
    <w:rsid w:val="00873C46"/>
    <w:rsid w:val="0088131F"/>
    <w:rsid w:val="00884C6F"/>
    <w:rsid w:val="00897434"/>
    <w:rsid w:val="008A7EB4"/>
    <w:rsid w:val="008B0D22"/>
    <w:rsid w:val="008C23B4"/>
    <w:rsid w:val="008D06FA"/>
    <w:rsid w:val="008D3855"/>
    <w:rsid w:val="008D432F"/>
    <w:rsid w:val="008D694C"/>
    <w:rsid w:val="008E06ED"/>
    <w:rsid w:val="008E7DCE"/>
    <w:rsid w:val="008F7C49"/>
    <w:rsid w:val="009014A9"/>
    <w:rsid w:val="00902864"/>
    <w:rsid w:val="00903398"/>
    <w:rsid w:val="00912242"/>
    <w:rsid w:val="0091377D"/>
    <w:rsid w:val="0092070A"/>
    <w:rsid w:val="00924967"/>
    <w:rsid w:val="00953707"/>
    <w:rsid w:val="00954BBD"/>
    <w:rsid w:val="00965193"/>
    <w:rsid w:val="00965670"/>
    <w:rsid w:val="00974A4F"/>
    <w:rsid w:val="00977EBE"/>
    <w:rsid w:val="00985E12"/>
    <w:rsid w:val="009873E7"/>
    <w:rsid w:val="009A0813"/>
    <w:rsid w:val="009A0A9B"/>
    <w:rsid w:val="009A1B39"/>
    <w:rsid w:val="009A24CE"/>
    <w:rsid w:val="009A420B"/>
    <w:rsid w:val="009C005F"/>
    <w:rsid w:val="009C159F"/>
    <w:rsid w:val="009C2007"/>
    <w:rsid w:val="009D46E5"/>
    <w:rsid w:val="009D5293"/>
    <w:rsid w:val="009D53A6"/>
    <w:rsid w:val="009D75C9"/>
    <w:rsid w:val="009E65C0"/>
    <w:rsid w:val="00A04793"/>
    <w:rsid w:val="00A1099B"/>
    <w:rsid w:val="00A1284E"/>
    <w:rsid w:val="00A13962"/>
    <w:rsid w:val="00A160B9"/>
    <w:rsid w:val="00A20227"/>
    <w:rsid w:val="00A24604"/>
    <w:rsid w:val="00A25507"/>
    <w:rsid w:val="00A31991"/>
    <w:rsid w:val="00A41861"/>
    <w:rsid w:val="00A4584C"/>
    <w:rsid w:val="00A54035"/>
    <w:rsid w:val="00A569CF"/>
    <w:rsid w:val="00A81723"/>
    <w:rsid w:val="00A829A8"/>
    <w:rsid w:val="00A878B7"/>
    <w:rsid w:val="00A93E43"/>
    <w:rsid w:val="00A95753"/>
    <w:rsid w:val="00A964CD"/>
    <w:rsid w:val="00AA4F93"/>
    <w:rsid w:val="00AB6EF2"/>
    <w:rsid w:val="00AD0E55"/>
    <w:rsid w:val="00AD4E2C"/>
    <w:rsid w:val="00AE545C"/>
    <w:rsid w:val="00AF7B56"/>
    <w:rsid w:val="00B04C1F"/>
    <w:rsid w:val="00B12ED5"/>
    <w:rsid w:val="00B31239"/>
    <w:rsid w:val="00B33788"/>
    <w:rsid w:val="00B358B0"/>
    <w:rsid w:val="00B41667"/>
    <w:rsid w:val="00B533F5"/>
    <w:rsid w:val="00B57496"/>
    <w:rsid w:val="00B660BC"/>
    <w:rsid w:val="00B7029F"/>
    <w:rsid w:val="00B77461"/>
    <w:rsid w:val="00B861D7"/>
    <w:rsid w:val="00B86F5F"/>
    <w:rsid w:val="00B97739"/>
    <w:rsid w:val="00BB2C58"/>
    <w:rsid w:val="00BB7AED"/>
    <w:rsid w:val="00BC2B96"/>
    <w:rsid w:val="00BC4F18"/>
    <w:rsid w:val="00BC6C55"/>
    <w:rsid w:val="00BD3B50"/>
    <w:rsid w:val="00BD512A"/>
    <w:rsid w:val="00BD53E8"/>
    <w:rsid w:val="00BE137A"/>
    <w:rsid w:val="00BE7D47"/>
    <w:rsid w:val="00BF34D0"/>
    <w:rsid w:val="00BF3B2F"/>
    <w:rsid w:val="00C006B7"/>
    <w:rsid w:val="00C05CDE"/>
    <w:rsid w:val="00C1036A"/>
    <w:rsid w:val="00C12404"/>
    <w:rsid w:val="00C158AE"/>
    <w:rsid w:val="00C17574"/>
    <w:rsid w:val="00C21FC6"/>
    <w:rsid w:val="00C22288"/>
    <w:rsid w:val="00C2695D"/>
    <w:rsid w:val="00C26BB0"/>
    <w:rsid w:val="00C35B88"/>
    <w:rsid w:val="00C42CFC"/>
    <w:rsid w:val="00C47792"/>
    <w:rsid w:val="00C53FB4"/>
    <w:rsid w:val="00C615D1"/>
    <w:rsid w:val="00C61AFA"/>
    <w:rsid w:val="00C667F5"/>
    <w:rsid w:val="00C67AD1"/>
    <w:rsid w:val="00C8463A"/>
    <w:rsid w:val="00C95353"/>
    <w:rsid w:val="00CA3332"/>
    <w:rsid w:val="00CA3539"/>
    <w:rsid w:val="00CB55CE"/>
    <w:rsid w:val="00CB6BE5"/>
    <w:rsid w:val="00CC0DD1"/>
    <w:rsid w:val="00CC76AC"/>
    <w:rsid w:val="00CE3525"/>
    <w:rsid w:val="00CE39CB"/>
    <w:rsid w:val="00CE45A9"/>
    <w:rsid w:val="00CF19BF"/>
    <w:rsid w:val="00CF3980"/>
    <w:rsid w:val="00CF7E79"/>
    <w:rsid w:val="00D121E8"/>
    <w:rsid w:val="00D22081"/>
    <w:rsid w:val="00D26A65"/>
    <w:rsid w:val="00D27AD0"/>
    <w:rsid w:val="00D3534B"/>
    <w:rsid w:val="00D36EE5"/>
    <w:rsid w:val="00D500A3"/>
    <w:rsid w:val="00D51914"/>
    <w:rsid w:val="00D5411A"/>
    <w:rsid w:val="00D64B7D"/>
    <w:rsid w:val="00D66101"/>
    <w:rsid w:val="00D679B1"/>
    <w:rsid w:val="00D721AA"/>
    <w:rsid w:val="00D81D8C"/>
    <w:rsid w:val="00D82569"/>
    <w:rsid w:val="00D8610F"/>
    <w:rsid w:val="00D9154E"/>
    <w:rsid w:val="00D92E9D"/>
    <w:rsid w:val="00D94302"/>
    <w:rsid w:val="00DA1E95"/>
    <w:rsid w:val="00DA55A8"/>
    <w:rsid w:val="00DA5BB4"/>
    <w:rsid w:val="00DB23D3"/>
    <w:rsid w:val="00DB4244"/>
    <w:rsid w:val="00DC60D3"/>
    <w:rsid w:val="00DC7476"/>
    <w:rsid w:val="00DD293E"/>
    <w:rsid w:val="00DE3483"/>
    <w:rsid w:val="00DF0AB5"/>
    <w:rsid w:val="00DF222A"/>
    <w:rsid w:val="00DF45C4"/>
    <w:rsid w:val="00E00B5D"/>
    <w:rsid w:val="00E079AA"/>
    <w:rsid w:val="00E102DD"/>
    <w:rsid w:val="00E17F67"/>
    <w:rsid w:val="00E200CA"/>
    <w:rsid w:val="00E20C98"/>
    <w:rsid w:val="00E22E66"/>
    <w:rsid w:val="00E2686B"/>
    <w:rsid w:val="00E27552"/>
    <w:rsid w:val="00E31D5E"/>
    <w:rsid w:val="00E40047"/>
    <w:rsid w:val="00E424E7"/>
    <w:rsid w:val="00E501E7"/>
    <w:rsid w:val="00E51F51"/>
    <w:rsid w:val="00E52A3B"/>
    <w:rsid w:val="00E543EF"/>
    <w:rsid w:val="00E6400E"/>
    <w:rsid w:val="00E65D4D"/>
    <w:rsid w:val="00E67B68"/>
    <w:rsid w:val="00E7070D"/>
    <w:rsid w:val="00E7260C"/>
    <w:rsid w:val="00E93F28"/>
    <w:rsid w:val="00EA0A9D"/>
    <w:rsid w:val="00EA5C57"/>
    <w:rsid w:val="00EA6BC2"/>
    <w:rsid w:val="00EB44DD"/>
    <w:rsid w:val="00EC60CF"/>
    <w:rsid w:val="00ED7115"/>
    <w:rsid w:val="00EE7636"/>
    <w:rsid w:val="00F125B9"/>
    <w:rsid w:val="00F15BB8"/>
    <w:rsid w:val="00F16E19"/>
    <w:rsid w:val="00F27CCA"/>
    <w:rsid w:val="00F33040"/>
    <w:rsid w:val="00F33436"/>
    <w:rsid w:val="00F4178E"/>
    <w:rsid w:val="00F44973"/>
    <w:rsid w:val="00F51214"/>
    <w:rsid w:val="00F54EDB"/>
    <w:rsid w:val="00F650D1"/>
    <w:rsid w:val="00F66D9D"/>
    <w:rsid w:val="00F71C27"/>
    <w:rsid w:val="00F77673"/>
    <w:rsid w:val="00F81617"/>
    <w:rsid w:val="00F85B68"/>
    <w:rsid w:val="00FA3F3B"/>
    <w:rsid w:val="00FA5770"/>
    <w:rsid w:val="00FA6C26"/>
    <w:rsid w:val="00FB5CD4"/>
    <w:rsid w:val="00FD65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3074"/>
    <o:shapelayout v:ext="edit">
      <o:idmap v:ext="edit" data="1"/>
    </o:shapelayout>
  </w:shapeDefaults>
  <w:decimalSymbol w:val="."/>
  <w:listSeparator w:val=","/>
  <w14:docId w14:val="120B1BD6"/>
  <w15:chartTrackingRefBased/>
  <w15:docId w15:val="{02DC3FD5-A9FA-4BB1-9CAA-ACA0B11AE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1667"/>
    <w:pPr>
      <w:spacing w:after="200"/>
      <w:ind w:left="1134"/>
      <w:jc w:val="both"/>
    </w:pPr>
    <w:rPr>
      <w:lang w:val="en-US"/>
    </w:rPr>
  </w:style>
  <w:style w:type="paragraph" w:styleId="Heading1">
    <w:name w:val="heading 1"/>
    <w:basedOn w:val="HeadingBase"/>
    <w:next w:val="Normal"/>
    <w:autoRedefine/>
    <w:qFormat/>
    <w:rsid w:val="00641B78"/>
    <w:pPr>
      <w:numPr>
        <w:numId w:val="1"/>
      </w:numPr>
      <w:shd w:val="pct10" w:color="auto" w:fill="auto"/>
      <w:spacing w:before="220" w:after="220" w:line="280" w:lineRule="atLeast"/>
      <w:jc w:val="left"/>
      <w:outlineLvl w:val="0"/>
    </w:pPr>
    <w:rPr>
      <w:rFonts w:ascii="Times New Roman" w:hAnsi="Times New Roman"/>
      <w:b/>
      <w:spacing w:val="-10"/>
      <w:position w:val="6"/>
      <w:sz w:val="36"/>
    </w:rPr>
  </w:style>
  <w:style w:type="paragraph" w:styleId="Heading2">
    <w:name w:val="heading 2"/>
    <w:basedOn w:val="HeadingBase"/>
    <w:next w:val="Normal"/>
    <w:link w:val="Heading2Char"/>
    <w:autoRedefine/>
    <w:qFormat/>
    <w:rsid w:val="00641B78"/>
    <w:pPr>
      <w:numPr>
        <w:ilvl w:val="1"/>
        <w:numId w:val="1"/>
      </w:numPr>
      <w:outlineLvl w:val="1"/>
    </w:pPr>
    <w:rPr>
      <w:rFonts w:ascii="Times New Roman" w:hAnsi="Times New Roman"/>
      <w:b/>
      <w:sz w:val="32"/>
    </w:rPr>
  </w:style>
  <w:style w:type="paragraph" w:styleId="Heading3">
    <w:name w:val="heading 3"/>
    <w:basedOn w:val="HeadingBase"/>
    <w:next w:val="Normal"/>
    <w:link w:val="Heading3Char"/>
    <w:autoRedefine/>
    <w:qFormat/>
    <w:rsid w:val="00641B78"/>
    <w:pPr>
      <w:numPr>
        <w:ilvl w:val="2"/>
        <w:numId w:val="1"/>
      </w:numPr>
      <w:outlineLvl w:val="2"/>
    </w:pPr>
    <w:rPr>
      <w:rFonts w:ascii="Times New Roman" w:hAnsi="Times New Roman"/>
      <w:b/>
      <w:sz w:val="28"/>
    </w:rPr>
  </w:style>
  <w:style w:type="paragraph" w:styleId="Heading4">
    <w:name w:val="heading 4"/>
    <w:basedOn w:val="HeadingBase"/>
    <w:next w:val="Normal"/>
    <w:autoRedefine/>
    <w:qFormat/>
    <w:rsid w:val="00641B78"/>
    <w:pPr>
      <w:numPr>
        <w:ilvl w:val="3"/>
        <w:numId w:val="1"/>
      </w:numPr>
      <w:outlineLvl w:val="3"/>
    </w:pPr>
    <w:rPr>
      <w:rFonts w:ascii="t" w:hAnsi="t"/>
      <w:b/>
      <w:sz w:val="24"/>
    </w:rPr>
  </w:style>
  <w:style w:type="paragraph" w:styleId="Heading5">
    <w:name w:val="heading 5"/>
    <w:basedOn w:val="HeadingBase"/>
    <w:next w:val="Normal"/>
    <w:autoRedefine/>
    <w:qFormat/>
    <w:rsid w:val="00E93F28"/>
    <w:pPr>
      <w:spacing w:before="220" w:after="220"/>
      <w:jc w:val="left"/>
      <w:outlineLvl w:val="4"/>
    </w:pPr>
    <w:rPr>
      <w:rFonts w:ascii="Times New Roman" w:hAnsi="Times New Roman"/>
      <w:b/>
      <w:sz w:val="24"/>
      <w:szCs w:val="24"/>
      <w:u w:val="thick"/>
    </w:rPr>
  </w:style>
  <w:style w:type="paragraph" w:styleId="Heading6">
    <w:name w:val="heading 6"/>
    <w:basedOn w:val="HeadingBase"/>
    <w:next w:val="Normal"/>
    <w:qFormat/>
    <w:pPr>
      <w:outlineLvl w:val="5"/>
    </w:pPr>
    <w:rPr>
      <w:rFonts w:ascii="Times New Roman" w:hAnsi="Times New Roman"/>
      <w:i/>
      <w:sz w:val="20"/>
    </w:rPr>
  </w:style>
  <w:style w:type="paragraph" w:styleId="Heading7">
    <w:name w:val="heading 7"/>
    <w:basedOn w:val="HeadingBase"/>
    <w:next w:val="Normal"/>
    <w:qFormat/>
    <w:pPr>
      <w:outlineLvl w:val="6"/>
    </w:pPr>
    <w:rPr>
      <w:rFonts w:ascii="Times New Roman" w:hAnsi="Times New Roman"/>
      <w:sz w:val="20"/>
    </w:rPr>
  </w:style>
  <w:style w:type="paragraph" w:styleId="Heading8">
    <w:name w:val="heading 8"/>
    <w:basedOn w:val="HeadingBase"/>
    <w:next w:val="Normal"/>
    <w:qFormat/>
    <w:pPr>
      <w:outlineLvl w:val="7"/>
    </w:pPr>
    <w:rPr>
      <w:i/>
      <w:sz w:val="18"/>
    </w:rPr>
  </w:style>
  <w:style w:type="paragraph" w:styleId="Heading9">
    <w:name w:val="heading 9"/>
    <w:basedOn w:val="HeadingBase"/>
    <w:next w:val="Normal"/>
    <w:qFormat/>
    <w:pPr>
      <w:outlineLvl w:val="8"/>
    </w:pPr>
    <w:rPr>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eadingBase">
    <w:name w:val="Heading Base"/>
    <w:basedOn w:val="Normal"/>
    <w:next w:val="Normal"/>
    <w:link w:val="HeadingBaseChar"/>
    <w:pPr>
      <w:keepNext/>
      <w:keepLines/>
      <w:spacing w:before="140" w:line="220" w:lineRule="atLeast"/>
    </w:pPr>
    <w:rPr>
      <w:rFonts w:ascii="Arial" w:hAnsi="Arial"/>
      <w:spacing w:val="-4"/>
      <w:kern w:val="28"/>
      <w:sz w:val="22"/>
    </w:rPr>
  </w:style>
  <w:style w:type="character" w:customStyle="1" w:styleId="HeadingBaseChar">
    <w:name w:val="Heading Base Char"/>
    <w:link w:val="HeadingBase"/>
    <w:rsid w:val="001654A0"/>
    <w:rPr>
      <w:rFonts w:ascii="Arial" w:hAnsi="Arial"/>
      <w:spacing w:val="-4"/>
      <w:kern w:val="28"/>
      <w:sz w:val="22"/>
      <w:lang w:val="en-US" w:eastAsia="en-GB" w:bidi="ar-SA"/>
    </w:rPr>
  </w:style>
  <w:style w:type="character" w:customStyle="1" w:styleId="Heading2Char">
    <w:name w:val="Heading 2 Char"/>
    <w:link w:val="Heading2"/>
    <w:rsid w:val="001654A0"/>
    <w:rPr>
      <w:rFonts w:ascii="Arial" w:hAnsi="Arial"/>
      <w:b/>
      <w:spacing w:val="-4"/>
      <w:kern w:val="28"/>
      <w:sz w:val="32"/>
      <w:lang w:val="en-US" w:eastAsia="en-GB" w:bidi="ar-SA"/>
    </w:rPr>
  </w:style>
  <w:style w:type="character" w:customStyle="1" w:styleId="Heading3Char">
    <w:name w:val="Heading 3 Char"/>
    <w:link w:val="Heading3"/>
    <w:rsid w:val="002C72B4"/>
    <w:rPr>
      <w:rFonts w:ascii="Arial" w:hAnsi="Arial"/>
      <w:b/>
      <w:spacing w:val="-4"/>
      <w:kern w:val="28"/>
      <w:sz w:val="28"/>
      <w:lang w:val="en-US" w:eastAsia="en-GB" w:bidi="ar-SA"/>
    </w:rPr>
  </w:style>
  <w:style w:type="table" w:styleId="TableGrid">
    <w:name w:val="Table Grid"/>
    <w:basedOn w:val="TableNormal"/>
    <w:rsid w:val="0073324F"/>
    <w:pPr>
      <w:spacing w:after="100"/>
      <w:ind w:left="113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noteBase">
    <w:name w:val="Footnote Base"/>
    <w:basedOn w:val="Normal"/>
    <w:pPr>
      <w:keepLines/>
      <w:spacing w:line="220" w:lineRule="atLeast"/>
    </w:pPr>
    <w:rPr>
      <w:sz w:val="18"/>
    </w:rPr>
  </w:style>
  <w:style w:type="paragraph" w:customStyle="1" w:styleId="Table">
    <w:name w:val="Table"/>
    <w:basedOn w:val="TableofAuthorities"/>
    <w:link w:val="TableChar"/>
    <w:rsid w:val="00BD512A"/>
    <w:pPr>
      <w:framePr w:hSpace="180" w:wrap="around" w:vAnchor="text" w:hAnchor="margin" w:xAlign="right" w:y="59"/>
      <w:spacing w:after="20"/>
      <w:ind w:left="0" w:firstLine="0"/>
      <w:suppressOverlap/>
    </w:pPr>
  </w:style>
  <w:style w:type="paragraph" w:styleId="TableofAuthorities">
    <w:name w:val="table of authorities"/>
    <w:basedOn w:val="Normal"/>
    <w:link w:val="TableofAuthoritiesChar"/>
    <w:semiHidden/>
    <w:pPr>
      <w:tabs>
        <w:tab w:val="right" w:leader="dot" w:pos="7560"/>
      </w:tabs>
      <w:ind w:left="1440" w:hanging="360"/>
    </w:pPr>
  </w:style>
  <w:style w:type="character" w:customStyle="1" w:styleId="TableofAuthoritiesChar">
    <w:name w:val="Table of Authorities Char"/>
    <w:link w:val="TableofAuthorities"/>
    <w:rsid w:val="009C005F"/>
    <w:rPr>
      <w:lang w:val="en-US" w:eastAsia="en-GB" w:bidi="ar-SA"/>
    </w:rPr>
  </w:style>
  <w:style w:type="character" w:customStyle="1" w:styleId="TableChar">
    <w:name w:val="Table Char"/>
    <w:basedOn w:val="TableofAuthoritiesChar"/>
    <w:link w:val="Table"/>
    <w:rsid w:val="00BD512A"/>
    <w:rPr>
      <w:lang w:val="en-US" w:eastAsia="en-GB" w:bidi="ar-SA"/>
    </w:rPr>
  </w:style>
  <w:style w:type="paragraph" w:customStyle="1" w:styleId="BodyTextKeep">
    <w:name w:val="Body Text Keep"/>
    <w:basedOn w:val="Normal"/>
    <w:pPr>
      <w:keepNext/>
      <w:spacing w:after="220" w:line="220" w:lineRule="atLeast"/>
    </w:pPr>
  </w:style>
  <w:style w:type="paragraph" w:customStyle="1" w:styleId="Default">
    <w:name w:val="Default"/>
    <w:rsid w:val="00F33040"/>
    <w:pPr>
      <w:autoSpaceDE w:val="0"/>
      <w:autoSpaceDN w:val="0"/>
      <w:adjustRightInd w:val="0"/>
    </w:pPr>
    <w:rPr>
      <w:color w:val="000000"/>
      <w:sz w:val="24"/>
      <w:szCs w:val="24"/>
    </w:rPr>
  </w:style>
  <w:style w:type="paragraph" w:customStyle="1" w:styleId="Picture">
    <w:name w:val="Picture"/>
    <w:basedOn w:val="Normal"/>
    <w:next w:val="Normal"/>
    <w:pPr>
      <w:keepNext/>
    </w:pPr>
  </w:style>
  <w:style w:type="paragraph" w:styleId="Date">
    <w:name w:val="Date"/>
    <w:basedOn w:val="Normal"/>
    <w:next w:val="Normal"/>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style>
  <w:style w:type="paragraph" w:customStyle="1" w:styleId="HeaderBase">
    <w:name w:val="Header Base"/>
    <w:basedOn w:val="Normal"/>
    <w:pPr>
      <w:keepLines/>
      <w:tabs>
        <w:tab w:val="center" w:pos="4320"/>
        <w:tab w:val="right" w:pos="8640"/>
      </w:tabs>
      <w:ind w:left="0"/>
    </w:pPr>
    <w:rPr>
      <w:rFonts w:ascii="Arial" w:hAnsi="Arial"/>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style>
  <w:style w:type="paragraph" w:styleId="Index1">
    <w:name w:val="index 1"/>
    <w:basedOn w:val="IndexBase"/>
    <w:semiHidden/>
    <w:pPr>
      <w:tabs>
        <w:tab w:val="right" w:pos="4080"/>
      </w:tabs>
      <w:ind w:hanging="36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ind w:left="0"/>
    </w:pPr>
    <w:rPr>
      <w:b/>
      <w:caps/>
      <w:spacing w:val="0"/>
      <w:kern w:val="0"/>
      <w:sz w:val="24"/>
    </w:rPr>
  </w:style>
  <w:style w:type="paragraph" w:customStyle="1" w:styleId="SectionHeading">
    <w:name w:val="Section Heading"/>
    <w:basedOn w:val="Heading1"/>
    <w:pPr>
      <w:outlineLvl w:val="9"/>
    </w:pPr>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Normal"/>
    <w:pPr>
      <w:spacing w:after="220" w:line="220" w:lineRule="atLeast"/>
      <w:ind w:left="1440" w:hanging="360"/>
    </w:pPr>
  </w:style>
  <w:style w:type="paragraph" w:styleId="ListBullet">
    <w:name w:val="List Bullet"/>
    <w:basedOn w:val="List"/>
    <w:rsid w:val="00A20227"/>
    <w:pPr>
      <w:numPr>
        <w:numId w:val="3"/>
      </w:numPr>
      <w:spacing w:after="100" w:afterAutospacing="1" w:line="240" w:lineRule="auto"/>
      <w:ind w:right="720"/>
    </w:pPr>
  </w:style>
  <w:style w:type="paragraph" w:styleId="ListNumber">
    <w:name w:val="List Number"/>
    <w:basedOn w:val="List"/>
    <w:autoRedefine/>
    <w:pPr>
      <w:ind w:left="2268" w:hanging="567"/>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SubtitleCover">
    <w:name w:val="Subtitle Cover"/>
    <w:basedOn w:val="TitleCover"/>
    <w:next w:val="Normal"/>
    <w:pPr>
      <w:spacing w:before="1520"/>
      <w:ind w:right="1680"/>
    </w:pPr>
    <w:rPr>
      <w:rFonts w:ascii="Times New Roman" w:hAnsi="Times New Roman"/>
      <w:b w:val="0"/>
      <w:i/>
      <w:spacing w:val="-20"/>
      <w:sz w:val="40"/>
    </w:rPr>
  </w:style>
  <w:style w:type="paragraph" w:customStyle="1" w:styleId="TitleCover">
    <w:name w:val="Title Cover"/>
    <w:basedOn w:val="HeadingBase"/>
    <w:next w:val="SubtitleCover"/>
    <w:pPr>
      <w:spacing w:before="1800" w:line="240" w:lineRule="atLeast"/>
    </w:pPr>
    <w:rPr>
      <w:b/>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220" w:line="220" w:lineRule="atLeast"/>
      <w:ind w:left="0"/>
    </w:pPr>
    <w:rPr>
      <w:rFonts w:ascii="Arial" w:hAnsi="Arial"/>
    </w:rPr>
  </w:style>
  <w:style w:type="paragraph" w:styleId="TableofFigures">
    <w:name w:val="table of figures"/>
    <w:basedOn w:val="TOCBase"/>
    <w:semiHidden/>
    <w:pPr>
      <w:ind w:left="1440" w:hanging="360"/>
    </w:pPr>
  </w:style>
  <w:style w:type="paragraph" w:styleId="TOC1">
    <w:name w:val="toc 1"/>
    <w:basedOn w:val="TOCBase"/>
    <w:semiHidden/>
    <w:rPr>
      <w:b/>
      <w:spacing w:val="-4"/>
    </w:rPr>
  </w:style>
  <w:style w:type="paragraph" w:styleId="TOC2">
    <w:name w:val="toc 2"/>
    <w:basedOn w:val="TOCBase"/>
    <w:semiHidden/>
  </w:style>
  <w:style w:type="paragraph" w:styleId="TOC3">
    <w:name w:val="toc 3"/>
    <w:basedOn w:val="TOCBase"/>
    <w:semiHidden/>
  </w:style>
  <w:style w:type="paragraph" w:styleId="TOC4">
    <w:name w:val="toc 4"/>
    <w:basedOn w:val="TOCBase"/>
    <w:semiHidden/>
  </w:style>
  <w:style w:type="paragraph" w:styleId="TOC5">
    <w:name w:val="toc 5"/>
    <w:basedOn w:val="TOCBase"/>
    <w:semiHidden/>
  </w:style>
  <w:style w:type="paragraph" w:customStyle="1" w:styleId="SectionLabel">
    <w:name w:val="Section Label"/>
    <w:basedOn w:val="HeadingBase"/>
    <w:next w:val="Normal"/>
    <w:pPr>
      <w:spacing w:before="400" w:after="440"/>
    </w:pPr>
    <w:rPr>
      <w:rFonts w:ascii="Times New Roman" w:hAnsi="Times New Roman"/>
      <w:spacing w:val="-30"/>
      <w:sz w:val="60"/>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customStyle="1" w:styleId="ChapterLabel">
    <w:name w:val="Chapter Label"/>
    <w:basedOn w:val="HeadingBase"/>
    <w:next w:val="ChapterTitle"/>
    <w:pPr>
      <w:spacing w:before="770" w:after="440"/>
    </w:pPr>
    <w:rPr>
      <w:rFonts w:ascii="Times New Roman" w:hAnsi="Times New Roman"/>
      <w:spacing w:val="-30"/>
      <w:sz w:val="60"/>
    </w:rPr>
  </w:style>
  <w:style w:type="paragraph" w:customStyle="1" w:styleId="ChapterTitle">
    <w:name w:val="Chapter Title"/>
    <w:basedOn w:val="HeadingBase"/>
    <w:next w:val="ChapterSubtitle"/>
    <w:pPr>
      <w:spacing w:before="720" w:after="400" w:line="540" w:lineRule="atLeast"/>
      <w:ind w:right="2160"/>
    </w:pPr>
    <w:rPr>
      <w:rFonts w:ascii="Times New Roman" w:hAnsi="Times New Roman"/>
      <w:spacing w:val="-40"/>
      <w:sz w:val="60"/>
    </w:rPr>
  </w:style>
  <w:style w:type="paragraph" w:customStyle="1" w:styleId="ChapterSubtitle">
    <w:name w:val="Chapter Subtitle"/>
    <w:basedOn w:val="ChapterTitle"/>
    <w:next w:val="Normal"/>
    <w:pPr>
      <w:spacing w:before="0" w:line="400" w:lineRule="atLeast"/>
    </w:pPr>
    <w:rPr>
      <w:i/>
      <w:spacing w:val="-14"/>
      <w:sz w:val="34"/>
    </w:rPr>
  </w:style>
  <w:style w:type="paragraph" w:styleId="BodyTextIndent">
    <w:name w:val="Body Text Indent"/>
    <w:basedOn w:val="Normal"/>
    <w:autoRedefine/>
    <w:pPr>
      <w:spacing w:after="220" w:line="220" w:lineRule="atLeast"/>
      <w:ind w:left="0" w:firstLine="1701"/>
    </w:pPr>
  </w:style>
  <w:style w:type="paragraph" w:styleId="Subtitle">
    <w:name w:val="Subtitle"/>
    <w:basedOn w:val="Title"/>
    <w:next w:val="Normal"/>
    <w:qFormat/>
    <w:pPr>
      <w:spacing w:before="0" w:after="160" w:line="400" w:lineRule="atLeast"/>
    </w:pPr>
    <w:rPr>
      <w:i/>
      <w:spacing w:val="-14"/>
      <w:sz w:val="34"/>
    </w:rPr>
  </w:style>
  <w:style w:type="paragraph" w:styleId="Title">
    <w:name w:val="Title"/>
    <w:basedOn w:val="HeadingBase"/>
    <w:next w:val="Subtitle"/>
    <w:qFormat/>
    <w:pPr>
      <w:spacing w:before="660" w:after="400" w:line="540" w:lineRule="atLeast"/>
      <w:ind w:right="2160"/>
    </w:pPr>
    <w:rPr>
      <w:rFonts w:ascii="Times New Roman" w:hAnsi="Times New Roman"/>
      <w:b/>
      <w:spacing w:val="-40"/>
      <w:sz w:val="48"/>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rsid w:val="00B861D7"/>
    <w:pPr>
      <w:numPr>
        <w:numId w:val="4"/>
      </w:numPr>
    </w:pPr>
    <w:rPr>
      <w:color w:val="000000"/>
      <w:sz w:val="18"/>
    </w:r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1440"/>
    </w:pPr>
  </w:style>
  <w:style w:type="paragraph" w:customStyle="1" w:styleId="ReturnAddress">
    <w:name w:val="Return Address"/>
    <w:basedOn w:val="Normal"/>
    <w:pPr>
      <w:keepLines/>
      <w:framePr w:w="2160" w:h="1200" w:wrap="notBeside" w:vAnchor="page" w:hAnchor="page" w:x="9241" w:y="673" w:anchorLock="1"/>
      <w:spacing w:line="220" w:lineRule="atLeast"/>
      <w:ind w:left="0"/>
    </w:pPr>
    <w:rPr>
      <w:sz w:val="16"/>
    </w:rPr>
  </w:style>
  <w:style w:type="character" w:customStyle="1" w:styleId="Slogan">
    <w:name w:val="Slogan"/>
    <w:rPr>
      <w:i/>
      <w:spacing w:val="-6"/>
      <w:sz w:val="24"/>
    </w:rPr>
  </w:style>
  <w:style w:type="paragraph" w:customStyle="1" w:styleId="n">
    <w:name w:val="n"/>
    <w:basedOn w:val="BodyTextKeep"/>
    <w:pPr>
      <w:keepNext w:val="0"/>
      <w:spacing w:after="0" w:line="240" w:lineRule="auto"/>
    </w:p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Normal"/>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Normal"/>
    <w:pPr>
      <w:keepLines/>
      <w:tabs>
        <w:tab w:val="left" w:pos="3600"/>
        <w:tab w:val="left" w:pos="4680"/>
      </w:tabs>
      <w:spacing w:after="120" w:line="280" w:lineRule="exact"/>
      <w:ind w:right="2160" w:hanging="1080"/>
    </w:pPr>
    <w:rPr>
      <w:rFonts w:ascii="Arial" w:hAnsi="Arial"/>
      <w:sz w:val="22"/>
    </w:rPr>
  </w:style>
  <w:style w:type="character" w:styleId="Hyperlink">
    <w:name w:val="Hyperlink"/>
    <w:rsid w:val="00F33040"/>
    <w:rPr>
      <w:color w:val="0000FF"/>
      <w:u w:val="single"/>
    </w:rPr>
  </w:style>
  <w:style w:type="paragraph" w:styleId="NormalWeb">
    <w:name w:val="Normal (Web)"/>
    <w:basedOn w:val="Normal"/>
    <w:rsid w:val="00651175"/>
    <w:pPr>
      <w:spacing w:before="100" w:beforeAutospacing="1" w:after="100" w:afterAutospacing="1"/>
      <w:ind w:left="0"/>
      <w:jc w:val="left"/>
    </w:pPr>
    <w:rPr>
      <w:sz w:val="24"/>
      <w:szCs w:val="24"/>
      <w:lang w:val="en-GB"/>
    </w:rPr>
  </w:style>
  <w:style w:type="paragraph" w:customStyle="1" w:styleId="StyleTableAuto">
    <w:name w:val="Style Table + Auto"/>
    <w:basedOn w:val="Table"/>
    <w:link w:val="StyleTableAutoChar"/>
    <w:rsid w:val="009C005F"/>
    <w:pPr>
      <w:framePr w:wrap="around"/>
    </w:pPr>
    <w:rPr>
      <w:color w:val="000000"/>
    </w:rPr>
  </w:style>
  <w:style w:type="character" w:customStyle="1" w:styleId="StyleTableAutoChar">
    <w:name w:val="Style Table + Auto Char"/>
    <w:link w:val="StyleTableAuto"/>
    <w:rsid w:val="009C005F"/>
    <w:rPr>
      <w:color w:val="000000"/>
      <w:lang w:val="en-US" w:eastAsia="en-GB" w:bidi="ar-SA"/>
    </w:rPr>
  </w:style>
  <w:style w:type="paragraph" w:styleId="BodyTextIndent2">
    <w:name w:val="Body Text Indent 2"/>
    <w:basedOn w:val="Normal"/>
    <w:rsid w:val="00A25507"/>
    <w:pPr>
      <w:spacing w:after="120" w:line="480" w:lineRule="auto"/>
      <w:ind w:left="283"/>
    </w:pPr>
  </w:style>
  <w:style w:type="character" w:styleId="Strong">
    <w:name w:val="Strong"/>
    <w:qFormat/>
    <w:rsid w:val="00545860"/>
    <w:rPr>
      <w:b/>
      <w:bCs/>
    </w:rPr>
  </w:style>
  <w:style w:type="paragraph" w:customStyle="1" w:styleId="TableText">
    <w:name w:val="Table Text"/>
    <w:basedOn w:val="Normal"/>
    <w:rsid w:val="00F81617"/>
    <w:pPr>
      <w:spacing w:after="0"/>
      <w:ind w:left="0"/>
      <w:jc w:val="left"/>
    </w:pPr>
  </w:style>
  <w:style w:type="paragraph" w:styleId="BodyTextFirstIndent2">
    <w:name w:val="Body Text First Indent 2"/>
    <w:basedOn w:val="BodyTextIndent"/>
    <w:rsid w:val="00F81617"/>
    <w:pPr>
      <w:spacing w:after="120" w:line="240" w:lineRule="auto"/>
      <w:ind w:left="283" w:firstLine="210"/>
    </w:pPr>
  </w:style>
  <w:style w:type="paragraph" w:styleId="PlainText">
    <w:name w:val="Plain Text"/>
    <w:basedOn w:val="Normal"/>
    <w:rsid w:val="00F81617"/>
    <w:pPr>
      <w:spacing w:after="0"/>
      <w:ind w:left="0"/>
      <w:jc w:val="left"/>
    </w:pPr>
    <w:rPr>
      <w:rFonts w:ascii="Courier New" w:hAnsi="Courier New" w:cs="Courier New"/>
      <w:lang w:eastAsia="en-US"/>
    </w:rPr>
  </w:style>
  <w:style w:type="character" w:customStyle="1" w:styleId="HTMLPreformattedChar">
    <w:name w:val="HTML Preformatted Char"/>
    <w:link w:val="HTMLPreformatted"/>
    <w:rsid w:val="007656D3"/>
    <w:rPr>
      <w:rFonts w:ascii="Consolas" w:hAnsi="Consolas"/>
      <w:lang w:bidi="ar-SA"/>
    </w:rPr>
  </w:style>
  <w:style w:type="paragraph" w:styleId="HTMLPreformatted">
    <w:name w:val="HTML Preformatted"/>
    <w:basedOn w:val="Normal"/>
    <w:link w:val="HTMLPreformattedChar"/>
    <w:rsid w:val="007656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jc w:val="left"/>
    </w:pPr>
    <w:rPr>
      <w:rFonts w:ascii="Consolas" w:hAnsi="Consolas"/>
      <w:lang w:val="en-GB" w:eastAsia="en-GB"/>
    </w:rPr>
  </w:style>
  <w:style w:type="character" w:styleId="FollowedHyperlink">
    <w:name w:val="FollowedHyperlink"/>
    <w:rsid w:val="00051C6E"/>
    <w:rPr>
      <w:color w:val="800080"/>
      <w:u w:val="single"/>
    </w:rPr>
  </w:style>
  <w:style w:type="paragraph" w:customStyle="1" w:styleId="section">
    <w:name w:val="section"/>
    <w:basedOn w:val="Normal"/>
    <w:rsid w:val="00BC4F18"/>
    <w:pPr>
      <w:spacing w:before="100" w:beforeAutospacing="1" w:after="100" w:afterAutospacing="1"/>
      <w:ind w:left="0"/>
      <w:jc w:val="left"/>
    </w:pPr>
    <w:rPr>
      <w:sz w:val="24"/>
      <w:szCs w:val="24"/>
      <w:lang w:val="en-GB"/>
    </w:rPr>
  </w:style>
  <w:style w:type="character" w:customStyle="1" w:styleId="permlink">
    <w:name w:val="permlink"/>
    <w:basedOn w:val="DefaultParagraphFont"/>
    <w:rsid w:val="00BC4F18"/>
  </w:style>
  <w:style w:type="paragraph" w:customStyle="1" w:styleId="h2">
    <w:name w:val="h2"/>
    <w:basedOn w:val="Normal"/>
    <w:rsid w:val="00BC4F18"/>
    <w:pPr>
      <w:spacing w:before="100" w:beforeAutospacing="1" w:after="100" w:afterAutospacing="1"/>
      <w:ind w:left="0"/>
      <w:jc w:val="left"/>
    </w:pPr>
    <w:rPr>
      <w:sz w:val="24"/>
      <w:szCs w:val="24"/>
      <w:lang w:val="en-GB"/>
    </w:rPr>
  </w:style>
  <w:style w:type="paragraph" w:styleId="z-TopofForm">
    <w:name w:val="HTML Top of Form"/>
    <w:basedOn w:val="Normal"/>
    <w:next w:val="Normal"/>
    <w:hidden/>
    <w:rsid w:val="00BC4F18"/>
    <w:pPr>
      <w:pBdr>
        <w:bottom w:val="single" w:sz="6" w:space="1" w:color="auto"/>
      </w:pBdr>
      <w:spacing w:after="0"/>
      <w:ind w:left="0"/>
      <w:jc w:val="center"/>
    </w:pPr>
    <w:rPr>
      <w:rFonts w:ascii="Arial" w:hAnsi="Arial" w:cs="Arial"/>
      <w:vanish/>
      <w:sz w:val="16"/>
      <w:szCs w:val="16"/>
      <w:lang w:val="en-GB"/>
    </w:rPr>
  </w:style>
  <w:style w:type="paragraph" w:styleId="z-BottomofForm">
    <w:name w:val="HTML Bottom of Form"/>
    <w:basedOn w:val="Normal"/>
    <w:next w:val="Normal"/>
    <w:hidden/>
    <w:rsid w:val="00BC4F18"/>
    <w:pPr>
      <w:pBdr>
        <w:top w:val="single" w:sz="6" w:space="1" w:color="auto"/>
      </w:pBdr>
      <w:spacing w:after="0"/>
      <w:ind w:left="0"/>
      <w:jc w:val="center"/>
    </w:pPr>
    <w:rPr>
      <w:rFonts w:ascii="Arial" w:hAnsi="Arial" w:cs="Arial"/>
      <w:vanish/>
      <w:sz w:val="16"/>
      <w:szCs w:val="16"/>
      <w:lang w:val="en-GB"/>
    </w:rPr>
  </w:style>
  <w:style w:type="paragraph" w:customStyle="1" w:styleId="h4copyfloat-left">
    <w:name w:val="h4 copy float-left"/>
    <w:basedOn w:val="Normal"/>
    <w:rsid w:val="00BC4F18"/>
    <w:pPr>
      <w:spacing w:before="100" w:beforeAutospacing="1" w:after="100" w:afterAutospacing="1"/>
      <w:ind w:left="0"/>
      <w:jc w:val="left"/>
    </w:pPr>
    <w:rPr>
      <w:sz w:val="24"/>
      <w:szCs w:val="24"/>
      <w:lang w:val="en-GB"/>
    </w:rPr>
  </w:style>
  <w:style w:type="paragraph" w:styleId="BalloonText">
    <w:name w:val="Balloon Text"/>
    <w:basedOn w:val="Normal"/>
    <w:semiHidden/>
    <w:rsid w:val="00F66D9D"/>
    <w:rPr>
      <w:rFonts w:ascii="Tahoma" w:hAnsi="Tahoma" w:cs="Tahoma"/>
      <w:sz w:val="16"/>
      <w:szCs w:val="16"/>
    </w:rPr>
  </w:style>
  <w:style w:type="character" w:customStyle="1" w:styleId="tab">
    <w:name w:val="tab"/>
    <w:basedOn w:val="DefaultParagraphFont"/>
    <w:rsid w:val="00CE39CB"/>
  </w:style>
  <w:style w:type="paragraph" w:styleId="ListParagraph">
    <w:name w:val="List Paragraph"/>
    <w:basedOn w:val="Normal"/>
    <w:qFormat/>
    <w:rsid w:val="00CE45A9"/>
    <w:pPr>
      <w:spacing w:line="276" w:lineRule="auto"/>
      <w:ind w:left="720"/>
      <w:contextualSpacing/>
      <w:jc w:val="left"/>
    </w:pPr>
    <w:rPr>
      <w:rFonts w:ascii="Calibri" w:hAnsi="Calibri"/>
      <w:sz w:val="22"/>
      <w:szCs w:val="22"/>
      <w:lang w:val="en-GB" w:eastAsia="en-US"/>
    </w:rPr>
  </w:style>
  <w:style w:type="paragraph" w:styleId="BodyText">
    <w:name w:val="Body Text"/>
    <w:basedOn w:val="Normal"/>
    <w:rsid w:val="00553A36"/>
    <w:pPr>
      <w:spacing w:after="120"/>
    </w:pPr>
  </w:style>
  <w:style w:type="paragraph" w:styleId="BlockText">
    <w:name w:val="Block Text"/>
    <w:basedOn w:val="Normal"/>
    <w:rsid w:val="00B358B0"/>
    <w:pPr>
      <w:tabs>
        <w:tab w:val="left" w:pos="4032"/>
      </w:tabs>
      <w:spacing w:after="0"/>
      <w:ind w:left="-432" w:right="-432"/>
      <w:jc w:val="left"/>
    </w:pPr>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419941">
      <w:bodyDiv w:val="1"/>
      <w:marLeft w:val="0"/>
      <w:marRight w:val="0"/>
      <w:marTop w:val="0"/>
      <w:marBottom w:val="0"/>
      <w:divBdr>
        <w:top w:val="none" w:sz="0" w:space="0" w:color="auto"/>
        <w:left w:val="none" w:sz="0" w:space="0" w:color="auto"/>
        <w:bottom w:val="none" w:sz="0" w:space="0" w:color="auto"/>
        <w:right w:val="none" w:sz="0" w:space="0" w:color="auto"/>
      </w:divBdr>
      <w:divsChild>
        <w:div w:id="999192602">
          <w:marLeft w:val="0"/>
          <w:marRight w:val="0"/>
          <w:marTop w:val="0"/>
          <w:marBottom w:val="0"/>
          <w:divBdr>
            <w:top w:val="none" w:sz="0" w:space="0" w:color="auto"/>
            <w:left w:val="none" w:sz="0" w:space="0" w:color="auto"/>
            <w:bottom w:val="none" w:sz="0" w:space="0" w:color="auto"/>
            <w:right w:val="none" w:sz="0" w:space="0" w:color="auto"/>
          </w:divBdr>
          <w:divsChild>
            <w:div w:id="369065671">
              <w:marLeft w:val="0"/>
              <w:marRight w:val="0"/>
              <w:marTop w:val="0"/>
              <w:marBottom w:val="0"/>
              <w:divBdr>
                <w:top w:val="single" w:sz="8" w:space="3" w:color="B5C4DF"/>
                <w:left w:val="none" w:sz="0" w:space="0" w:color="auto"/>
                <w:bottom w:val="none" w:sz="0" w:space="0" w:color="auto"/>
                <w:right w:val="none" w:sz="0" w:space="0" w:color="auto"/>
              </w:divBdr>
            </w:div>
          </w:divsChild>
        </w:div>
        <w:div w:id="1378892927">
          <w:marLeft w:val="0"/>
          <w:marRight w:val="0"/>
          <w:marTop w:val="0"/>
          <w:marBottom w:val="0"/>
          <w:divBdr>
            <w:top w:val="none" w:sz="0" w:space="0" w:color="auto"/>
            <w:left w:val="none" w:sz="0" w:space="0" w:color="auto"/>
            <w:bottom w:val="none" w:sz="0" w:space="0" w:color="auto"/>
            <w:right w:val="none" w:sz="0" w:space="0" w:color="auto"/>
          </w:divBdr>
          <w:divsChild>
            <w:div w:id="862979061">
              <w:marLeft w:val="0"/>
              <w:marRight w:val="0"/>
              <w:marTop w:val="0"/>
              <w:marBottom w:val="0"/>
              <w:divBdr>
                <w:top w:val="single" w:sz="8" w:space="3" w:color="B5C4DF"/>
                <w:left w:val="none" w:sz="0" w:space="0" w:color="auto"/>
                <w:bottom w:val="none" w:sz="0" w:space="0" w:color="auto"/>
                <w:right w:val="none" w:sz="0" w:space="0" w:color="auto"/>
              </w:divBdr>
            </w:div>
          </w:divsChild>
        </w:div>
        <w:div w:id="2109539015">
          <w:marLeft w:val="0"/>
          <w:marRight w:val="0"/>
          <w:marTop w:val="0"/>
          <w:marBottom w:val="0"/>
          <w:divBdr>
            <w:top w:val="none" w:sz="0" w:space="0" w:color="auto"/>
            <w:left w:val="none" w:sz="0" w:space="0" w:color="auto"/>
            <w:bottom w:val="none" w:sz="0" w:space="0" w:color="auto"/>
            <w:right w:val="none" w:sz="0" w:space="0" w:color="auto"/>
          </w:divBdr>
        </w:div>
      </w:divsChild>
    </w:div>
    <w:div w:id="712461635">
      <w:bodyDiv w:val="1"/>
      <w:marLeft w:val="0"/>
      <w:marRight w:val="0"/>
      <w:marTop w:val="0"/>
      <w:marBottom w:val="0"/>
      <w:divBdr>
        <w:top w:val="none" w:sz="0" w:space="0" w:color="auto"/>
        <w:left w:val="none" w:sz="0" w:space="0" w:color="auto"/>
        <w:bottom w:val="none" w:sz="0" w:space="0" w:color="auto"/>
        <w:right w:val="none" w:sz="0" w:space="0" w:color="auto"/>
      </w:divBdr>
    </w:div>
    <w:div w:id="814182689">
      <w:bodyDiv w:val="1"/>
      <w:marLeft w:val="0"/>
      <w:marRight w:val="0"/>
      <w:marTop w:val="0"/>
      <w:marBottom w:val="0"/>
      <w:divBdr>
        <w:top w:val="none" w:sz="0" w:space="0" w:color="auto"/>
        <w:left w:val="none" w:sz="0" w:space="0" w:color="auto"/>
        <w:bottom w:val="none" w:sz="0" w:space="0" w:color="auto"/>
        <w:right w:val="none" w:sz="0" w:space="0" w:color="auto"/>
      </w:divBdr>
      <w:divsChild>
        <w:div w:id="1442065949">
          <w:marLeft w:val="0"/>
          <w:marRight w:val="0"/>
          <w:marTop w:val="0"/>
          <w:marBottom w:val="0"/>
          <w:divBdr>
            <w:top w:val="none" w:sz="0" w:space="0" w:color="auto"/>
            <w:left w:val="none" w:sz="0" w:space="0" w:color="auto"/>
            <w:bottom w:val="none" w:sz="0" w:space="0" w:color="auto"/>
            <w:right w:val="none" w:sz="0" w:space="0" w:color="auto"/>
          </w:divBdr>
          <w:divsChild>
            <w:div w:id="478885638">
              <w:marLeft w:val="0"/>
              <w:marRight w:val="0"/>
              <w:marTop w:val="0"/>
              <w:marBottom w:val="0"/>
              <w:divBdr>
                <w:top w:val="none" w:sz="0" w:space="0" w:color="auto"/>
                <w:left w:val="none" w:sz="0" w:space="0" w:color="auto"/>
                <w:bottom w:val="none" w:sz="0" w:space="0" w:color="auto"/>
                <w:right w:val="none" w:sz="0" w:space="0" w:color="auto"/>
              </w:divBdr>
              <w:divsChild>
                <w:div w:id="2147313842">
                  <w:marLeft w:val="0"/>
                  <w:marRight w:val="0"/>
                  <w:marTop w:val="0"/>
                  <w:marBottom w:val="0"/>
                  <w:divBdr>
                    <w:top w:val="none" w:sz="0" w:space="0" w:color="auto"/>
                    <w:left w:val="none" w:sz="0" w:space="0" w:color="auto"/>
                    <w:bottom w:val="none" w:sz="0" w:space="0" w:color="auto"/>
                    <w:right w:val="none" w:sz="0" w:space="0" w:color="auto"/>
                  </w:divBdr>
                </w:div>
              </w:divsChild>
            </w:div>
            <w:div w:id="613364962">
              <w:marLeft w:val="0"/>
              <w:marRight w:val="0"/>
              <w:marTop w:val="0"/>
              <w:marBottom w:val="0"/>
              <w:divBdr>
                <w:top w:val="none" w:sz="0" w:space="0" w:color="auto"/>
                <w:left w:val="none" w:sz="0" w:space="0" w:color="auto"/>
                <w:bottom w:val="none" w:sz="0" w:space="0" w:color="auto"/>
                <w:right w:val="none" w:sz="0" w:space="0" w:color="auto"/>
              </w:divBdr>
              <w:divsChild>
                <w:div w:id="55423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5880509">
      <w:bodyDiv w:val="1"/>
      <w:marLeft w:val="0"/>
      <w:marRight w:val="0"/>
      <w:marTop w:val="0"/>
      <w:marBottom w:val="0"/>
      <w:divBdr>
        <w:top w:val="none" w:sz="0" w:space="0" w:color="auto"/>
        <w:left w:val="none" w:sz="0" w:space="0" w:color="auto"/>
        <w:bottom w:val="none" w:sz="0" w:space="0" w:color="auto"/>
        <w:right w:val="none" w:sz="0" w:space="0" w:color="auto"/>
      </w:divBdr>
      <w:divsChild>
        <w:div w:id="1557743495">
          <w:marLeft w:val="0"/>
          <w:marRight w:val="0"/>
          <w:marTop w:val="0"/>
          <w:marBottom w:val="0"/>
          <w:divBdr>
            <w:top w:val="none" w:sz="0" w:space="0" w:color="auto"/>
            <w:left w:val="none" w:sz="0" w:space="0" w:color="auto"/>
            <w:bottom w:val="none" w:sz="0" w:space="0" w:color="auto"/>
            <w:right w:val="none" w:sz="0" w:space="0" w:color="auto"/>
          </w:divBdr>
          <w:divsChild>
            <w:div w:id="1120799807">
              <w:marLeft w:val="0"/>
              <w:marRight w:val="0"/>
              <w:marTop w:val="0"/>
              <w:marBottom w:val="0"/>
              <w:divBdr>
                <w:top w:val="none" w:sz="0" w:space="0" w:color="auto"/>
                <w:left w:val="none" w:sz="0" w:space="0" w:color="auto"/>
                <w:bottom w:val="none" w:sz="0" w:space="0" w:color="auto"/>
                <w:right w:val="none" w:sz="0" w:space="0" w:color="auto"/>
              </w:divBdr>
              <w:divsChild>
                <w:div w:id="269048760">
                  <w:marLeft w:val="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235059">
      <w:bodyDiv w:val="1"/>
      <w:marLeft w:val="0"/>
      <w:marRight w:val="0"/>
      <w:marTop w:val="0"/>
      <w:marBottom w:val="0"/>
      <w:divBdr>
        <w:top w:val="none" w:sz="0" w:space="0" w:color="auto"/>
        <w:left w:val="none" w:sz="0" w:space="0" w:color="auto"/>
        <w:bottom w:val="none" w:sz="0" w:space="0" w:color="auto"/>
        <w:right w:val="none" w:sz="0" w:space="0" w:color="auto"/>
      </w:divBdr>
    </w:div>
    <w:div w:id="892501150">
      <w:bodyDiv w:val="1"/>
      <w:marLeft w:val="0"/>
      <w:marRight w:val="0"/>
      <w:marTop w:val="0"/>
      <w:marBottom w:val="0"/>
      <w:divBdr>
        <w:top w:val="none" w:sz="0" w:space="0" w:color="auto"/>
        <w:left w:val="none" w:sz="0" w:space="0" w:color="auto"/>
        <w:bottom w:val="none" w:sz="0" w:space="0" w:color="auto"/>
        <w:right w:val="none" w:sz="0" w:space="0" w:color="auto"/>
      </w:divBdr>
      <w:divsChild>
        <w:div w:id="957490413">
          <w:marLeft w:val="0"/>
          <w:marRight w:val="0"/>
          <w:marTop w:val="0"/>
          <w:marBottom w:val="0"/>
          <w:divBdr>
            <w:top w:val="none" w:sz="0" w:space="0" w:color="auto"/>
            <w:left w:val="none" w:sz="0" w:space="0" w:color="auto"/>
            <w:bottom w:val="none" w:sz="0" w:space="0" w:color="auto"/>
            <w:right w:val="none" w:sz="0" w:space="0" w:color="auto"/>
          </w:divBdr>
          <w:divsChild>
            <w:div w:id="23331942">
              <w:marLeft w:val="0"/>
              <w:marRight w:val="0"/>
              <w:marTop w:val="0"/>
              <w:marBottom w:val="0"/>
              <w:divBdr>
                <w:top w:val="none" w:sz="0" w:space="0" w:color="auto"/>
                <w:left w:val="none" w:sz="0" w:space="0" w:color="auto"/>
                <w:bottom w:val="none" w:sz="0" w:space="0" w:color="auto"/>
                <w:right w:val="none" w:sz="0" w:space="0" w:color="auto"/>
              </w:divBdr>
            </w:div>
            <w:div w:id="1212229571">
              <w:marLeft w:val="0"/>
              <w:marRight w:val="0"/>
              <w:marTop w:val="0"/>
              <w:marBottom w:val="0"/>
              <w:divBdr>
                <w:top w:val="none" w:sz="0" w:space="0" w:color="auto"/>
                <w:left w:val="none" w:sz="0" w:space="0" w:color="auto"/>
                <w:bottom w:val="none" w:sz="0" w:space="0" w:color="auto"/>
                <w:right w:val="none" w:sz="0" w:space="0" w:color="auto"/>
              </w:divBdr>
            </w:div>
            <w:div w:id="1240483938">
              <w:marLeft w:val="0"/>
              <w:marRight w:val="0"/>
              <w:marTop w:val="0"/>
              <w:marBottom w:val="0"/>
              <w:divBdr>
                <w:top w:val="none" w:sz="0" w:space="0" w:color="auto"/>
                <w:left w:val="none" w:sz="0" w:space="0" w:color="auto"/>
                <w:bottom w:val="none" w:sz="0" w:space="0" w:color="auto"/>
                <w:right w:val="none" w:sz="0" w:space="0" w:color="auto"/>
              </w:divBdr>
            </w:div>
            <w:div w:id="1879588426">
              <w:marLeft w:val="0"/>
              <w:marRight w:val="0"/>
              <w:marTop w:val="0"/>
              <w:marBottom w:val="0"/>
              <w:divBdr>
                <w:top w:val="none" w:sz="0" w:space="0" w:color="auto"/>
                <w:left w:val="none" w:sz="0" w:space="0" w:color="auto"/>
                <w:bottom w:val="none" w:sz="0" w:space="0" w:color="auto"/>
                <w:right w:val="none" w:sz="0" w:space="0" w:color="auto"/>
              </w:divBdr>
            </w:div>
            <w:div w:id="2029257256">
              <w:marLeft w:val="0"/>
              <w:marRight w:val="0"/>
              <w:marTop w:val="0"/>
              <w:marBottom w:val="0"/>
              <w:divBdr>
                <w:top w:val="none" w:sz="0" w:space="0" w:color="auto"/>
                <w:left w:val="none" w:sz="0" w:space="0" w:color="auto"/>
                <w:bottom w:val="none" w:sz="0" w:space="0" w:color="auto"/>
                <w:right w:val="none" w:sz="0" w:space="0" w:color="auto"/>
              </w:divBdr>
            </w:div>
            <w:div w:id="203333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851806">
      <w:bodyDiv w:val="1"/>
      <w:marLeft w:val="0"/>
      <w:marRight w:val="0"/>
      <w:marTop w:val="0"/>
      <w:marBottom w:val="0"/>
      <w:divBdr>
        <w:top w:val="none" w:sz="0" w:space="0" w:color="auto"/>
        <w:left w:val="none" w:sz="0" w:space="0" w:color="auto"/>
        <w:bottom w:val="none" w:sz="0" w:space="0" w:color="auto"/>
        <w:right w:val="none" w:sz="0" w:space="0" w:color="auto"/>
      </w:divBdr>
    </w:div>
    <w:div w:id="1114911083">
      <w:bodyDiv w:val="1"/>
      <w:marLeft w:val="0"/>
      <w:marRight w:val="0"/>
      <w:marTop w:val="0"/>
      <w:marBottom w:val="0"/>
      <w:divBdr>
        <w:top w:val="none" w:sz="0" w:space="0" w:color="auto"/>
        <w:left w:val="none" w:sz="0" w:space="0" w:color="auto"/>
        <w:bottom w:val="none" w:sz="0" w:space="0" w:color="auto"/>
        <w:right w:val="none" w:sz="0" w:space="0" w:color="auto"/>
      </w:divBdr>
    </w:div>
    <w:div w:id="1154875987">
      <w:bodyDiv w:val="1"/>
      <w:marLeft w:val="0"/>
      <w:marRight w:val="0"/>
      <w:marTop w:val="0"/>
      <w:marBottom w:val="0"/>
      <w:divBdr>
        <w:top w:val="none" w:sz="0" w:space="0" w:color="auto"/>
        <w:left w:val="none" w:sz="0" w:space="0" w:color="auto"/>
        <w:bottom w:val="none" w:sz="0" w:space="0" w:color="auto"/>
        <w:right w:val="none" w:sz="0" w:space="0" w:color="auto"/>
      </w:divBdr>
      <w:divsChild>
        <w:div w:id="107479772">
          <w:marLeft w:val="0"/>
          <w:marRight w:val="0"/>
          <w:marTop w:val="0"/>
          <w:marBottom w:val="0"/>
          <w:divBdr>
            <w:top w:val="none" w:sz="0" w:space="0" w:color="auto"/>
            <w:left w:val="none" w:sz="0" w:space="0" w:color="auto"/>
            <w:bottom w:val="none" w:sz="0" w:space="0" w:color="auto"/>
            <w:right w:val="none" w:sz="0" w:space="0" w:color="auto"/>
          </w:divBdr>
          <w:divsChild>
            <w:div w:id="1686520316">
              <w:marLeft w:val="0"/>
              <w:marRight w:val="0"/>
              <w:marTop w:val="0"/>
              <w:marBottom w:val="0"/>
              <w:divBdr>
                <w:top w:val="none" w:sz="0" w:space="0" w:color="auto"/>
                <w:left w:val="none" w:sz="0" w:space="0" w:color="auto"/>
                <w:bottom w:val="none" w:sz="0" w:space="0" w:color="auto"/>
                <w:right w:val="none" w:sz="0" w:space="0" w:color="auto"/>
              </w:divBdr>
              <w:divsChild>
                <w:div w:id="1177957936">
                  <w:marLeft w:val="257"/>
                  <w:marRight w:val="0"/>
                  <w:marTop w:val="0"/>
                  <w:marBottom w:val="0"/>
                  <w:divBdr>
                    <w:top w:val="none" w:sz="0" w:space="0" w:color="auto"/>
                    <w:left w:val="none" w:sz="0" w:space="0" w:color="auto"/>
                    <w:bottom w:val="none" w:sz="0" w:space="0" w:color="auto"/>
                    <w:right w:val="none" w:sz="0" w:space="0" w:color="auto"/>
                  </w:divBdr>
                  <w:divsChild>
                    <w:div w:id="6255061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270817200">
      <w:bodyDiv w:val="1"/>
      <w:marLeft w:val="0"/>
      <w:marRight w:val="0"/>
      <w:marTop w:val="0"/>
      <w:marBottom w:val="0"/>
      <w:divBdr>
        <w:top w:val="none" w:sz="0" w:space="0" w:color="auto"/>
        <w:left w:val="none" w:sz="0" w:space="0" w:color="auto"/>
        <w:bottom w:val="none" w:sz="0" w:space="0" w:color="auto"/>
        <w:right w:val="none" w:sz="0" w:space="0" w:color="auto"/>
      </w:divBdr>
      <w:divsChild>
        <w:div w:id="1684552206">
          <w:marLeft w:val="0"/>
          <w:marRight w:val="0"/>
          <w:marTop w:val="0"/>
          <w:marBottom w:val="0"/>
          <w:divBdr>
            <w:top w:val="none" w:sz="0" w:space="0" w:color="auto"/>
            <w:left w:val="none" w:sz="0" w:space="0" w:color="auto"/>
            <w:bottom w:val="none" w:sz="0" w:space="0" w:color="auto"/>
            <w:right w:val="none" w:sz="0" w:space="0" w:color="auto"/>
          </w:divBdr>
        </w:div>
      </w:divsChild>
    </w:div>
    <w:div w:id="1287080509">
      <w:bodyDiv w:val="1"/>
      <w:marLeft w:val="0"/>
      <w:marRight w:val="0"/>
      <w:marTop w:val="0"/>
      <w:marBottom w:val="0"/>
      <w:divBdr>
        <w:top w:val="none" w:sz="0" w:space="0" w:color="auto"/>
        <w:left w:val="none" w:sz="0" w:space="0" w:color="auto"/>
        <w:bottom w:val="none" w:sz="0" w:space="0" w:color="auto"/>
        <w:right w:val="none" w:sz="0" w:space="0" w:color="auto"/>
      </w:divBdr>
    </w:div>
    <w:div w:id="1438404513">
      <w:bodyDiv w:val="1"/>
      <w:marLeft w:val="0"/>
      <w:marRight w:val="0"/>
      <w:marTop w:val="0"/>
      <w:marBottom w:val="0"/>
      <w:divBdr>
        <w:top w:val="none" w:sz="0" w:space="0" w:color="auto"/>
        <w:left w:val="none" w:sz="0" w:space="0" w:color="auto"/>
        <w:bottom w:val="none" w:sz="0" w:space="0" w:color="auto"/>
        <w:right w:val="none" w:sz="0" w:space="0" w:color="auto"/>
      </w:divBdr>
      <w:divsChild>
        <w:div w:id="38750435">
          <w:marLeft w:val="0"/>
          <w:marRight w:val="0"/>
          <w:marTop w:val="0"/>
          <w:marBottom w:val="0"/>
          <w:divBdr>
            <w:top w:val="none" w:sz="0" w:space="0" w:color="auto"/>
            <w:left w:val="none" w:sz="0" w:space="0" w:color="auto"/>
            <w:bottom w:val="none" w:sz="0" w:space="0" w:color="auto"/>
            <w:right w:val="none" w:sz="0" w:space="0" w:color="auto"/>
          </w:divBdr>
          <w:divsChild>
            <w:div w:id="688802641">
              <w:marLeft w:val="0"/>
              <w:marRight w:val="0"/>
              <w:marTop w:val="0"/>
              <w:marBottom w:val="0"/>
              <w:divBdr>
                <w:top w:val="none" w:sz="0" w:space="0" w:color="auto"/>
                <w:left w:val="none" w:sz="0" w:space="0" w:color="auto"/>
                <w:bottom w:val="none" w:sz="0" w:space="0" w:color="auto"/>
                <w:right w:val="none" w:sz="0" w:space="0" w:color="auto"/>
              </w:divBdr>
              <w:divsChild>
                <w:div w:id="145255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444039">
          <w:marLeft w:val="0"/>
          <w:marRight w:val="0"/>
          <w:marTop w:val="0"/>
          <w:marBottom w:val="0"/>
          <w:divBdr>
            <w:top w:val="none" w:sz="0" w:space="0" w:color="auto"/>
            <w:left w:val="none" w:sz="0" w:space="0" w:color="auto"/>
            <w:bottom w:val="none" w:sz="0" w:space="0" w:color="auto"/>
            <w:right w:val="none" w:sz="0" w:space="0" w:color="auto"/>
          </w:divBdr>
          <w:divsChild>
            <w:div w:id="1814518767">
              <w:marLeft w:val="0"/>
              <w:marRight w:val="0"/>
              <w:marTop w:val="0"/>
              <w:marBottom w:val="0"/>
              <w:divBdr>
                <w:top w:val="none" w:sz="0" w:space="0" w:color="auto"/>
                <w:left w:val="none" w:sz="0" w:space="0" w:color="auto"/>
                <w:bottom w:val="none" w:sz="0" w:space="0" w:color="auto"/>
                <w:right w:val="none" w:sz="0" w:space="0" w:color="auto"/>
              </w:divBdr>
              <w:divsChild>
                <w:div w:id="1618027095">
                  <w:marLeft w:val="0"/>
                  <w:marRight w:val="0"/>
                  <w:marTop w:val="0"/>
                  <w:marBottom w:val="0"/>
                  <w:divBdr>
                    <w:top w:val="none" w:sz="0" w:space="0" w:color="auto"/>
                    <w:left w:val="none" w:sz="0" w:space="0" w:color="auto"/>
                    <w:bottom w:val="none" w:sz="0" w:space="0" w:color="auto"/>
                    <w:right w:val="none" w:sz="0" w:space="0" w:color="auto"/>
                  </w:divBdr>
                  <w:divsChild>
                    <w:div w:id="103961752">
                      <w:marLeft w:val="0"/>
                      <w:marRight w:val="0"/>
                      <w:marTop w:val="0"/>
                      <w:marBottom w:val="0"/>
                      <w:divBdr>
                        <w:top w:val="none" w:sz="0" w:space="0" w:color="auto"/>
                        <w:left w:val="none" w:sz="0" w:space="0" w:color="auto"/>
                        <w:bottom w:val="none" w:sz="0" w:space="0" w:color="auto"/>
                        <w:right w:val="none" w:sz="0" w:space="0" w:color="auto"/>
                      </w:divBdr>
                      <w:divsChild>
                        <w:div w:id="911550323">
                          <w:marLeft w:val="0"/>
                          <w:marRight w:val="0"/>
                          <w:marTop w:val="0"/>
                          <w:marBottom w:val="0"/>
                          <w:divBdr>
                            <w:top w:val="none" w:sz="0" w:space="0" w:color="auto"/>
                            <w:left w:val="none" w:sz="0" w:space="0" w:color="auto"/>
                            <w:bottom w:val="none" w:sz="0" w:space="0" w:color="auto"/>
                            <w:right w:val="none" w:sz="0" w:space="0" w:color="auto"/>
                          </w:divBdr>
                          <w:divsChild>
                            <w:div w:id="1025399435">
                              <w:marLeft w:val="0"/>
                              <w:marRight w:val="0"/>
                              <w:marTop w:val="0"/>
                              <w:marBottom w:val="0"/>
                              <w:divBdr>
                                <w:top w:val="none" w:sz="0" w:space="0" w:color="auto"/>
                                <w:left w:val="none" w:sz="0" w:space="0" w:color="auto"/>
                                <w:bottom w:val="none" w:sz="0" w:space="0" w:color="auto"/>
                                <w:right w:val="none" w:sz="0" w:space="0" w:color="auto"/>
                              </w:divBdr>
                            </w:div>
                            <w:div w:id="1117212429">
                              <w:marLeft w:val="0"/>
                              <w:marRight w:val="0"/>
                              <w:marTop w:val="0"/>
                              <w:marBottom w:val="0"/>
                              <w:divBdr>
                                <w:top w:val="none" w:sz="0" w:space="0" w:color="auto"/>
                                <w:left w:val="none" w:sz="0" w:space="0" w:color="auto"/>
                                <w:bottom w:val="none" w:sz="0" w:space="0" w:color="auto"/>
                                <w:right w:val="none" w:sz="0" w:space="0" w:color="auto"/>
                              </w:divBdr>
                            </w:div>
                            <w:div w:id="1700349663">
                              <w:marLeft w:val="0"/>
                              <w:marRight w:val="0"/>
                              <w:marTop w:val="0"/>
                              <w:marBottom w:val="0"/>
                              <w:divBdr>
                                <w:top w:val="none" w:sz="0" w:space="0" w:color="auto"/>
                                <w:left w:val="none" w:sz="0" w:space="0" w:color="auto"/>
                                <w:bottom w:val="none" w:sz="0" w:space="0" w:color="auto"/>
                                <w:right w:val="none" w:sz="0" w:space="0" w:color="auto"/>
                              </w:divBdr>
                            </w:div>
                          </w:divsChild>
                        </w:div>
                        <w:div w:id="1160119311">
                          <w:marLeft w:val="0"/>
                          <w:marRight w:val="0"/>
                          <w:marTop w:val="0"/>
                          <w:marBottom w:val="0"/>
                          <w:divBdr>
                            <w:top w:val="none" w:sz="0" w:space="0" w:color="auto"/>
                            <w:left w:val="none" w:sz="0" w:space="0" w:color="auto"/>
                            <w:bottom w:val="none" w:sz="0" w:space="0" w:color="auto"/>
                            <w:right w:val="none" w:sz="0" w:space="0" w:color="auto"/>
                          </w:divBdr>
                          <w:divsChild>
                            <w:div w:id="386877330">
                              <w:marLeft w:val="0"/>
                              <w:marRight w:val="0"/>
                              <w:marTop w:val="0"/>
                              <w:marBottom w:val="0"/>
                              <w:divBdr>
                                <w:top w:val="none" w:sz="0" w:space="0" w:color="auto"/>
                                <w:left w:val="none" w:sz="0" w:space="0" w:color="auto"/>
                                <w:bottom w:val="none" w:sz="0" w:space="0" w:color="auto"/>
                                <w:right w:val="none" w:sz="0" w:space="0" w:color="auto"/>
                              </w:divBdr>
                              <w:divsChild>
                                <w:div w:id="1743141382">
                                  <w:marLeft w:val="0"/>
                                  <w:marRight w:val="0"/>
                                  <w:marTop w:val="0"/>
                                  <w:marBottom w:val="0"/>
                                  <w:divBdr>
                                    <w:top w:val="none" w:sz="0" w:space="0" w:color="auto"/>
                                    <w:left w:val="none" w:sz="0" w:space="0" w:color="auto"/>
                                    <w:bottom w:val="none" w:sz="0" w:space="0" w:color="auto"/>
                                    <w:right w:val="none" w:sz="0" w:space="0" w:color="auto"/>
                                  </w:divBdr>
                                  <w:divsChild>
                                    <w:div w:id="1623685231">
                                      <w:marLeft w:val="0"/>
                                      <w:marRight w:val="0"/>
                                      <w:marTop w:val="0"/>
                                      <w:marBottom w:val="0"/>
                                      <w:divBdr>
                                        <w:top w:val="none" w:sz="0" w:space="0" w:color="auto"/>
                                        <w:left w:val="none" w:sz="0" w:space="0" w:color="auto"/>
                                        <w:bottom w:val="none" w:sz="0" w:space="0" w:color="auto"/>
                                        <w:right w:val="none" w:sz="0" w:space="0" w:color="auto"/>
                                      </w:divBdr>
                                      <w:divsChild>
                                        <w:div w:id="1900702907">
                                          <w:marLeft w:val="0"/>
                                          <w:marRight w:val="0"/>
                                          <w:marTop w:val="0"/>
                                          <w:marBottom w:val="0"/>
                                          <w:divBdr>
                                            <w:top w:val="none" w:sz="0" w:space="0" w:color="auto"/>
                                            <w:left w:val="none" w:sz="0" w:space="0" w:color="auto"/>
                                            <w:bottom w:val="none" w:sz="0" w:space="0" w:color="auto"/>
                                            <w:right w:val="none" w:sz="0" w:space="0" w:color="auto"/>
                                          </w:divBdr>
                                          <w:divsChild>
                                            <w:div w:id="719128686">
                                              <w:marLeft w:val="0"/>
                                              <w:marRight w:val="0"/>
                                              <w:marTop w:val="0"/>
                                              <w:marBottom w:val="0"/>
                                              <w:divBdr>
                                                <w:top w:val="none" w:sz="0" w:space="0" w:color="auto"/>
                                                <w:left w:val="none" w:sz="0" w:space="0" w:color="auto"/>
                                                <w:bottom w:val="none" w:sz="0" w:space="0" w:color="auto"/>
                                                <w:right w:val="none" w:sz="0" w:space="0" w:color="auto"/>
                                              </w:divBdr>
                                              <w:divsChild>
                                                <w:div w:id="1703437340">
                                                  <w:marLeft w:val="0"/>
                                                  <w:marRight w:val="0"/>
                                                  <w:marTop w:val="0"/>
                                                  <w:marBottom w:val="0"/>
                                                  <w:divBdr>
                                                    <w:top w:val="none" w:sz="0" w:space="0" w:color="auto"/>
                                                    <w:left w:val="none" w:sz="0" w:space="0" w:color="auto"/>
                                                    <w:bottom w:val="none" w:sz="0" w:space="0" w:color="auto"/>
                                                    <w:right w:val="none" w:sz="0" w:space="0" w:color="auto"/>
                                                  </w:divBdr>
                                                  <w:divsChild>
                                                    <w:div w:id="333844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4869119">
                          <w:marLeft w:val="0"/>
                          <w:marRight w:val="0"/>
                          <w:marTop w:val="0"/>
                          <w:marBottom w:val="0"/>
                          <w:divBdr>
                            <w:top w:val="none" w:sz="0" w:space="0" w:color="auto"/>
                            <w:left w:val="none" w:sz="0" w:space="0" w:color="auto"/>
                            <w:bottom w:val="none" w:sz="0" w:space="0" w:color="auto"/>
                            <w:right w:val="none" w:sz="0" w:space="0" w:color="auto"/>
                          </w:divBdr>
                          <w:divsChild>
                            <w:div w:id="397284629">
                              <w:marLeft w:val="0"/>
                              <w:marRight w:val="0"/>
                              <w:marTop w:val="0"/>
                              <w:marBottom w:val="0"/>
                              <w:divBdr>
                                <w:top w:val="none" w:sz="0" w:space="0" w:color="auto"/>
                                <w:left w:val="none" w:sz="0" w:space="0" w:color="auto"/>
                                <w:bottom w:val="none" w:sz="0" w:space="0" w:color="auto"/>
                                <w:right w:val="none" w:sz="0" w:space="0" w:color="auto"/>
                              </w:divBdr>
                              <w:divsChild>
                                <w:div w:id="581181209">
                                  <w:marLeft w:val="0"/>
                                  <w:marRight w:val="0"/>
                                  <w:marTop w:val="0"/>
                                  <w:marBottom w:val="0"/>
                                  <w:divBdr>
                                    <w:top w:val="none" w:sz="0" w:space="0" w:color="auto"/>
                                    <w:left w:val="none" w:sz="0" w:space="0" w:color="auto"/>
                                    <w:bottom w:val="none" w:sz="0" w:space="0" w:color="auto"/>
                                    <w:right w:val="none" w:sz="0" w:space="0" w:color="auto"/>
                                  </w:divBdr>
                                  <w:divsChild>
                                    <w:div w:id="1809323377">
                                      <w:marLeft w:val="0"/>
                                      <w:marRight w:val="0"/>
                                      <w:marTop w:val="0"/>
                                      <w:marBottom w:val="0"/>
                                      <w:divBdr>
                                        <w:top w:val="none" w:sz="0" w:space="0" w:color="auto"/>
                                        <w:left w:val="none" w:sz="0" w:space="0" w:color="auto"/>
                                        <w:bottom w:val="none" w:sz="0" w:space="0" w:color="auto"/>
                                        <w:right w:val="none" w:sz="0" w:space="0" w:color="auto"/>
                                      </w:divBdr>
                                    </w:div>
                                  </w:divsChild>
                                </w:div>
                                <w:div w:id="1941570189">
                                  <w:marLeft w:val="0"/>
                                  <w:marRight w:val="0"/>
                                  <w:marTop w:val="0"/>
                                  <w:marBottom w:val="0"/>
                                  <w:divBdr>
                                    <w:top w:val="none" w:sz="0" w:space="0" w:color="auto"/>
                                    <w:left w:val="none" w:sz="0" w:space="0" w:color="auto"/>
                                    <w:bottom w:val="none" w:sz="0" w:space="0" w:color="auto"/>
                                    <w:right w:val="none" w:sz="0" w:space="0" w:color="auto"/>
                                  </w:divBdr>
                                  <w:divsChild>
                                    <w:div w:id="73061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29697">
                              <w:marLeft w:val="0"/>
                              <w:marRight w:val="0"/>
                              <w:marTop w:val="0"/>
                              <w:marBottom w:val="0"/>
                              <w:divBdr>
                                <w:top w:val="none" w:sz="0" w:space="0" w:color="auto"/>
                                <w:left w:val="none" w:sz="0" w:space="0" w:color="auto"/>
                                <w:bottom w:val="none" w:sz="0" w:space="0" w:color="auto"/>
                                <w:right w:val="none" w:sz="0" w:space="0" w:color="auto"/>
                              </w:divBdr>
                              <w:divsChild>
                                <w:div w:id="1171601354">
                                  <w:marLeft w:val="0"/>
                                  <w:marRight w:val="0"/>
                                  <w:marTop w:val="0"/>
                                  <w:marBottom w:val="0"/>
                                  <w:divBdr>
                                    <w:top w:val="none" w:sz="0" w:space="0" w:color="auto"/>
                                    <w:left w:val="none" w:sz="0" w:space="0" w:color="auto"/>
                                    <w:bottom w:val="none" w:sz="0" w:space="0" w:color="auto"/>
                                    <w:right w:val="none" w:sz="0" w:space="0" w:color="auto"/>
                                  </w:divBdr>
                                  <w:divsChild>
                                    <w:div w:id="28292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378067">
                              <w:marLeft w:val="0"/>
                              <w:marRight w:val="0"/>
                              <w:marTop w:val="0"/>
                              <w:marBottom w:val="0"/>
                              <w:divBdr>
                                <w:top w:val="none" w:sz="0" w:space="0" w:color="auto"/>
                                <w:left w:val="none" w:sz="0" w:space="0" w:color="auto"/>
                                <w:bottom w:val="none" w:sz="0" w:space="0" w:color="auto"/>
                                <w:right w:val="none" w:sz="0" w:space="0" w:color="auto"/>
                              </w:divBdr>
                              <w:divsChild>
                                <w:div w:id="1908224563">
                                  <w:marLeft w:val="0"/>
                                  <w:marRight w:val="0"/>
                                  <w:marTop w:val="0"/>
                                  <w:marBottom w:val="0"/>
                                  <w:divBdr>
                                    <w:top w:val="none" w:sz="0" w:space="0" w:color="auto"/>
                                    <w:left w:val="none" w:sz="0" w:space="0" w:color="auto"/>
                                    <w:bottom w:val="none" w:sz="0" w:space="0" w:color="auto"/>
                                    <w:right w:val="none" w:sz="0" w:space="0" w:color="auto"/>
                                  </w:divBdr>
                                  <w:divsChild>
                                    <w:div w:id="1793938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8886587">
          <w:marLeft w:val="0"/>
          <w:marRight w:val="0"/>
          <w:marTop w:val="0"/>
          <w:marBottom w:val="0"/>
          <w:divBdr>
            <w:top w:val="none" w:sz="0" w:space="0" w:color="auto"/>
            <w:left w:val="none" w:sz="0" w:space="0" w:color="auto"/>
            <w:bottom w:val="none" w:sz="0" w:space="0" w:color="auto"/>
            <w:right w:val="none" w:sz="0" w:space="0" w:color="auto"/>
          </w:divBdr>
        </w:div>
      </w:divsChild>
    </w:div>
    <w:div w:id="1502743939">
      <w:bodyDiv w:val="1"/>
      <w:marLeft w:val="0"/>
      <w:marRight w:val="0"/>
      <w:marTop w:val="0"/>
      <w:marBottom w:val="0"/>
      <w:divBdr>
        <w:top w:val="none" w:sz="0" w:space="0" w:color="auto"/>
        <w:left w:val="none" w:sz="0" w:space="0" w:color="auto"/>
        <w:bottom w:val="none" w:sz="0" w:space="0" w:color="auto"/>
        <w:right w:val="none" w:sz="0" w:space="0" w:color="auto"/>
      </w:divBdr>
    </w:div>
    <w:div w:id="1596789256">
      <w:bodyDiv w:val="1"/>
      <w:marLeft w:val="0"/>
      <w:marRight w:val="0"/>
      <w:marTop w:val="0"/>
      <w:marBottom w:val="0"/>
      <w:divBdr>
        <w:top w:val="none" w:sz="0" w:space="0" w:color="auto"/>
        <w:left w:val="none" w:sz="0" w:space="0" w:color="auto"/>
        <w:bottom w:val="none" w:sz="0" w:space="0" w:color="auto"/>
        <w:right w:val="none" w:sz="0" w:space="0" w:color="auto"/>
      </w:divBdr>
    </w:div>
    <w:div w:id="1791778136">
      <w:bodyDiv w:val="1"/>
      <w:marLeft w:val="0"/>
      <w:marRight w:val="0"/>
      <w:marTop w:val="0"/>
      <w:marBottom w:val="0"/>
      <w:divBdr>
        <w:top w:val="none" w:sz="0" w:space="0" w:color="auto"/>
        <w:left w:val="none" w:sz="0" w:space="0" w:color="auto"/>
        <w:bottom w:val="none" w:sz="0" w:space="0" w:color="auto"/>
        <w:right w:val="none" w:sz="0" w:space="0" w:color="auto"/>
      </w:divBdr>
    </w:div>
    <w:div w:id="1843623387">
      <w:bodyDiv w:val="1"/>
      <w:marLeft w:val="0"/>
      <w:marRight w:val="0"/>
      <w:marTop w:val="0"/>
      <w:marBottom w:val="0"/>
      <w:divBdr>
        <w:top w:val="none" w:sz="0" w:space="0" w:color="auto"/>
        <w:left w:val="none" w:sz="0" w:space="0" w:color="auto"/>
        <w:bottom w:val="none" w:sz="0" w:space="0" w:color="auto"/>
        <w:right w:val="none" w:sz="0" w:space="0" w:color="auto"/>
      </w:divBdr>
      <w:divsChild>
        <w:div w:id="206124826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48518914">
      <w:bodyDiv w:val="1"/>
      <w:marLeft w:val="0"/>
      <w:marRight w:val="0"/>
      <w:marTop w:val="0"/>
      <w:marBottom w:val="0"/>
      <w:divBdr>
        <w:top w:val="none" w:sz="0" w:space="0" w:color="auto"/>
        <w:left w:val="none" w:sz="0" w:space="0" w:color="auto"/>
        <w:bottom w:val="none" w:sz="0" w:space="0" w:color="auto"/>
        <w:right w:val="none" w:sz="0" w:space="0" w:color="auto"/>
      </w:divBdr>
      <w:divsChild>
        <w:div w:id="810367660">
          <w:marLeft w:val="0"/>
          <w:marRight w:val="0"/>
          <w:marTop w:val="0"/>
          <w:marBottom w:val="0"/>
          <w:divBdr>
            <w:top w:val="none" w:sz="0" w:space="0" w:color="auto"/>
            <w:left w:val="none" w:sz="0" w:space="0" w:color="auto"/>
            <w:bottom w:val="none" w:sz="0" w:space="0" w:color="auto"/>
            <w:right w:val="none" w:sz="0" w:space="0" w:color="auto"/>
          </w:divBdr>
        </w:div>
        <w:div w:id="1594361657">
          <w:marLeft w:val="0"/>
          <w:marRight w:val="0"/>
          <w:marTop w:val="0"/>
          <w:marBottom w:val="0"/>
          <w:divBdr>
            <w:top w:val="none" w:sz="0" w:space="0" w:color="auto"/>
            <w:left w:val="none" w:sz="0" w:space="0" w:color="auto"/>
            <w:bottom w:val="none" w:sz="0" w:space="0" w:color="auto"/>
            <w:right w:val="none" w:sz="0" w:space="0" w:color="auto"/>
          </w:divBdr>
        </w:div>
        <w:div w:id="1796287333">
          <w:marLeft w:val="0"/>
          <w:marRight w:val="0"/>
          <w:marTop w:val="0"/>
          <w:marBottom w:val="0"/>
          <w:divBdr>
            <w:top w:val="none" w:sz="0" w:space="0" w:color="auto"/>
            <w:left w:val="none" w:sz="0" w:space="0" w:color="auto"/>
            <w:bottom w:val="none" w:sz="0" w:space="0" w:color="auto"/>
            <w:right w:val="none" w:sz="0" w:space="0" w:color="auto"/>
          </w:divBdr>
        </w:div>
      </w:divsChild>
    </w:div>
    <w:div w:id="1997220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http://studentaid.ed.gov/types/loans/subsidized-unsubsidized"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yperlink" Target="mailto:j.ryan@hud.ac.uk" TargetMode="Externa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Sean\Templates\re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port</Template>
  <TotalTime>6</TotalTime>
  <Pages>5</Pages>
  <Words>1199</Words>
  <Characters>6837</Characters>
  <Application>Microsoft Office Word</Application>
  <DocSecurity>4</DocSecurity>
  <Lines>56</Lines>
  <Paragraphs>16</Paragraphs>
  <ScaleCrop>false</ScaleCrop>
  <HeadingPairs>
    <vt:vector size="2" baseType="variant">
      <vt:variant>
        <vt:lpstr>Title</vt:lpstr>
      </vt:variant>
      <vt:variant>
        <vt:i4>1</vt:i4>
      </vt:variant>
    </vt:vector>
  </HeadingPairs>
  <TitlesOfParts>
    <vt:vector size="1" baseType="lpstr">
      <vt:lpstr>Contemporary Report</vt:lpstr>
    </vt:vector>
  </TitlesOfParts>
  <Company>University of Huddersfield</Company>
  <LinksUpToDate>false</LinksUpToDate>
  <CharactersWithSpaces>8020</CharactersWithSpaces>
  <SharedDoc>false</SharedDoc>
  <HLinks>
    <vt:vector size="12" baseType="variant">
      <vt:variant>
        <vt:i4>6357013</vt:i4>
      </vt:variant>
      <vt:variant>
        <vt:i4>3</vt:i4>
      </vt:variant>
      <vt:variant>
        <vt:i4>0</vt:i4>
      </vt:variant>
      <vt:variant>
        <vt:i4>5</vt:i4>
      </vt:variant>
      <vt:variant>
        <vt:lpwstr>mailto:internationalfinance@hud.ac.uk</vt:lpwstr>
      </vt:variant>
      <vt:variant>
        <vt:lpwstr/>
      </vt:variant>
      <vt:variant>
        <vt:i4>4980761</vt:i4>
      </vt:variant>
      <vt:variant>
        <vt:i4>0</vt:i4>
      </vt:variant>
      <vt:variant>
        <vt:i4>0</vt:i4>
      </vt:variant>
      <vt:variant>
        <vt:i4>5</vt:i4>
      </vt:variant>
      <vt:variant>
        <vt:lpwstr>http://studentaid.ed.gov/types/loans/subsidized-unsubsidize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mporary Report</dc:title>
  <dc:subject/>
  <dc:creator>McNally</dc:creator>
  <cp:keywords/>
  <cp:lastModifiedBy>Joanne Ryan</cp:lastModifiedBy>
  <cp:revision>2</cp:revision>
  <cp:lastPrinted>2012-06-11T12:37:00Z</cp:lastPrinted>
  <dcterms:created xsi:type="dcterms:W3CDTF">2019-05-10T10:48:00Z</dcterms:created>
  <dcterms:modified xsi:type="dcterms:W3CDTF">2019-05-10T10:48:00Z</dcterms:modified>
</cp:coreProperties>
</file>